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04D27" w:rsidRPr="004731EA" w:rsidRDefault="00B04D27" w:rsidP="00B04D27">
      <w:pPr>
        <w:pStyle w:val="a3"/>
        <w:rPr>
          <w:rFonts w:ascii="华文楷体" w:eastAsia="华文楷体" w:hAnsi="华文楷体" w:cs="Times New Roman"/>
        </w:rPr>
      </w:pPr>
      <w:proofErr w:type="gramStart"/>
      <w:r w:rsidRPr="004731EA">
        <w:rPr>
          <w:rFonts w:ascii="华文楷体" w:eastAsia="华文楷体" w:hAnsi="华文楷体" w:cs="Times New Roman"/>
        </w:rPr>
        <w:t>FFMPEG(</w:t>
      </w:r>
      <w:proofErr w:type="gramEnd"/>
      <w:r w:rsidRPr="004731EA">
        <w:rPr>
          <w:rFonts w:ascii="华文楷体" w:eastAsia="华文楷体" w:hAnsi="华文楷体" w:cs="Times New Roman"/>
        </w:rPr>
        <w:t>1)</w:t>
      </w:r>
    </w:p>
    <w:p w:rsidR="00B04D27" w:rsidRPr="004731EA" w:rsidRDefault="00B04D27" w:rsidP="00B04D27">
      <w:pPr>
        <w:pStyle w:val="2"/>
        <w:rPr>
          <w:rFonts w:ascii="华文楷体" w:eastAsia="华文楷体" w:hAnsi="华文楷体" w:cs="Times New Roman"/>
        </w:rPr>
      </w:pPr>
      <w:r w:rsidRPr="004731EA">
        <w:rPr>
          <w:rFonts w:ascii="华文楷体" w:eastAsia="华文楷体" w:hAnsi="华文楷体" w:cs="Times New Roman"/>
        </w:rPr>
        <w:t>名称</w:t>
      </w:r>
    </w:p>
    <w:p w:rsidR="00B04D27" w:rsidRPr="004731EA" w:rsidRDefault="00B04D27" w:rsidP="00B04D27">
      <w:pPr>
        <w:ind w:firstLine="420"/>
        <w:rPr>
          <w:rFonts w:ascii="华文楷体" w:eastAsia="华文楷体" w:hAnsi="华文楷体" w:cs="Times New Roman"/>
        </w:rPr>
      </w:pPr>
      <w:r w:rsidRPr="004731EA">
        <w:rPr>
          <w:rFonts w:ascii="华文楷体" w:eastAsia="华文楷体" w:hAnsi="华文楷体" w:cs="Times New Roman"/>
        </w:rPr>
        <w:t>ffmpeg - ffmpeg视频转换器</w:t>
      </w:r>
    </w:p>
    <w:p w:rsidR="00B04D27" w:rsidRPr="004731EA" w:rsidRDefault="00B04D27" w:rsidP="00B04D27">
      <w:pPr>
        <w:pStyle w:val="2"/>
        <w:rPr>
          <w:rFonts w:ascii="华文楷体" w:eastAsia="华文楷体" w:hAnsi="华文楷体" w:cs="Times New Roman"/>
        </w:rPr>
      </w:pPr>
      <w:r w:rsidRPr="004731EA">
        <w:rPr>
          <w:rFonts w:ascii="华文楷体" w:eastAsia="华文楷体" w:hAnsi="华文楷体" w:cs="Times New Roman"/>
        </w:rPr>
        <w:t>概要</w:t>
      </w:r>
      <w:bookmarkStart w:id="0" w:name="_GoBack"/>
      <w:bookmarkEnd w:id="0"/>
    </w:p>
    <w:p w:rsidR="00B04D27" w:rsidRPr="004731EA" w:rsidRDefault="00B04D27" w:rsidP="00B04D27">
      <w:pPr>
        <w:ind w:firstLine="420"/>
        <w:rPr>
          <w:rFonts w:ascii="华文楷体" w:eastAsia="华文楷体" w:hAnsi="华文楷体" w:cs="Times New Roman"/>
        </w:rPr>
      </w:pPr>
      <w:r w:rsidRPr="004731EA">
        <w:rPr>
          <w:rFonts w:ascii="华文楷体" w:eastAsia="华文楷体" w:hAnsi="华文楷体" w:cs="Times New Roman"/>
        </w:rPr>
        <w:t>ffmpeg [全局选项] {[输入文件选项] -i 输入文件} ... {[输出文件选项] 输出文件}</w:t>
      </w:r>
    </w:p>
    <w:p w:rsidR="00B04D27" w:rsidRPr="004731EA" w:rsidRDefault="00B04D27" w:rsidP="00B04D27">
      <w:pPr>
        <w:pStyle w:val="2"/>
        <w:rPr>
          <w:rFonts w:ascii="华文楷体" w:eastAsia="华文楷体" w:hAnsi="华文楷体" w:cs="Times New Roman"/>
        </w:rPr>
      </w:pPr>
      <w:r w:rsidRPr="004731EA">
        <w:rPr>
          <w:rFonts w:ascii="华文楷体" w:eastAsia="华文楷体" w:hAnsi="华文楷体" w:cs="Times New Roman"/>
        </w:rPr>
        <w:t>描述</w:t>
      </w:r>
    </w:p>
    <w:p w:rsidR="00B04D27" w:rsidRPr="004731EA" w:rsidRDefault="00B04D27" w:rsidP="00B04D27">
      <w:pPr>
        <w:ind w:firstLine="420"/>
        <w:rPr>
          <w:rFonts w:ascii="华文楷体" w:eastAsia="华文楷体" w:hAnsi="华文楷体" w:cs="Times New Roman"/>
        </w:rPr>
      </w:pPr>
      <w:r w:rsidRPr="004731EA">
        <w:rPr>
          <w:rFonts w:ascii="华文楷体" w:eastAsia="华文楷体" w:hAnsi="华文楷体" w:cs="Times New Roman"/>
        </w:rPr>
        <w:t>ffmpeg是一款能够抓取活动音视频源的快速音视频转换器。借助于一个高质量的多相滤波器，ffmpeg能够飞速地在任意采样率与调整视频大小之间进行转换。</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ffmpeg从任意数量的输入文件中读取数据（普通文件、管道、网络流媒体，采集器），这些输入文件通过-i选项指定，然后输出到任意数量的输出文件中，输出文件以纯输出文件名指定。命令行上任何无法被解释为选项的内容，都将被视为输出文件名。</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原则上，每个输入输出文件都能包含任意数量的各种类型的流（视频/音频/字幕/附件/数据）。容器格式可能会限制流的类型和数量。选择输入中的哪一个流输出到哪一个输出，可以自动决定，也可以通过“-map”来决定（详见流的选择章节）。</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为了有选择地访问输入文件，您必须使用输入文件的索引（索引从0开始）。例如，第一个输入文件的索引为0，第二个是1，等等。同样地，文件中的流也是通过索引来访问的。例如，“2:3”为第三个输入文件中的第四个流的索引，详见流描述符这一章节。</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作为一个通用的规则，选项是作用于下一个指定文件的，因此，顺序就尤为重要了，不过你可以在命令行中多次使用同一个选项，每一次使用</w:t>
      </w:r>
      <w:proofErr w:type="gramStart"/>
      <w:r w:rsidRPr="004731EA">
        <w:rPr>
          <w:rFonts w:ascii="华文楷体" w:eastAsia="华文楷体" w:hAnsi="华文楷体" w:cs="Times New Roman"/>
        </w:rPr>
        <w:t>都作用</w:t>
      </w:r>
      <w:proofErr w:type="gramEnd"/>
      <w:r w:rsidRPr="004731EA">
        <w:rPr>
          <w:rFonts w:ascii="华文楷体" w:eastAsia="华文楷体" w:hAnsi="华文楷体" w:cs="Times New Roman"/>
        </w:rPr>
        <w:t>于下一个输入或输出文件。不过，全局选项（例如详细级别）必须最先指定，这是个例外。</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不要混淆了输入和输出文件 -- 首先指定所有的输入文件，然后是所有的输出文件。同样不要混淆了文件各自的选项。</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所有的选项都仅仅作用于下一个输入输出文件，而且文件之间，选项互不影响。</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w:t>
      </w:r>
      <w:r w:rsidRPr="004731EA">
        <w:rPr>
          <w:rFonts w:ascii="华文楷体" w:eastAsia="华文楷体" w:hAnsi="华文楷体" w:cs="Times New Roman"/>
        </w:rPr>
        <w:tab/>
        <w:t>-  将输出文件的视频比特率设为64kbit/s:</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w:t>
      </w:r>
      <w:r w:rsidRPr="004731EA">
        <w:rPr>
          <w:rFonts w:ascii="华文楷体" w:eastAsia="华文楷体" w:hAnsi="华文楷体" w:cs="Times New Roman"/>
        </w:rPr>
        <w:tab/>
      </w:r>
      <w:r w:rsidRPr="004731EA">
        <w:rPr>
          <w:rFonts w:ascii="华文楷体" w:eastAsia="华文楷体" w:hAnsi="华文楷体" w:cs="Times New Roman"/>
        </w:rPr>
        <w:tab/>
      </w:r>
      <w:proofErr w:type="gramStart"/>
      <w:r w:rsidRPr="004731EA">
        <w:rPr>
          <w:rFonts w:ascii="华文楷体" w:eastAsia="华文楷体" w:hAnsi="华文楷体" w:cs="Times New Roman"/>
        </w:rPr>
        <w:t>ffmpeg</w:t>
      </w:r>
      <w:proofErr w:type="gramEnd"/>
      <w:r w:rsidRPr="004731EA">
        <w:rPr>
          <w:rFonts w:ascii="华文楷体" w:eastAsia="华文楷体" w:hAnsi="华文楷体" w:cs="Times New Roman"/>
        </w:rPr>
        <w:t xml:space="preserve"> -i input.avi -b:v 64k -bufsize 64k output.avi</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w:t>
      </w:r>
      <w:r w:rsidRPr="004731EA">
        <w:rPr>
          <w:rFonts w:ascii="华文楷体" w:eastAsia="华文楷体" w:hAnsi="华文楷体" w:cs="Times New Roman"/>
        </w:rPr>
        <w:tab/>
        <w:t>-  将输出文件</w:t>
      </w:r>
      <w:proofErr w:type="gramStart"/>
      <w:r w:rsidRPr="004731EA">
        <w:rPr>
          <w:rFonts w:ascii="华文楷体" w:eastAsia="华文楷体" w:hAnsi="华文楷体" w:cs="Times New Roman"/>
        </w:rPr>
        <w:t>的帧率设为</w:t>
      </w:r>
      <w:proofErr w:type="gramEnd"/>
      <w:r w:rsidRPr="004731EA">
        <w:rPr>
          <w:rFonts w:ascii="华文楷体" w:eastAsia="华文楷体" w:hAnsi="华文楷体" w:cs="Times New Roman"/>
        </w:rPr>
        <w:t>24fps：</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w:t>
      </w:r>
      <w:proofErr w:type="gramStart"/>
      <w:r w:rsidRPr="004731EA">
        <w:rPr>
          <w:rFonts w:ascii="华文楷体" w:eastAsia="华文楷体" w:hAnsi="华文楷体" w:cs="Times New Roman"/>
        </w:rPr>
        <w:t>ffmpeg</w:t>
      </w:r>
      <w:proofErr w:type="gramEnd"/>
      <w:r w:rsidRPr="004731EA">
        <w:rPr>
          <w:rFonts w:ascii="华文楷体" w:eastAsia="华文楷体" w:hAnsi="华文楷体" w:cs="Times New Roman"/>
        </w:rPr>
        <w:t xml:space="preserve"> -i input.avi -r 24 output.avi</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  将输入文件的帧率（仅对原始格式有效）设为1fps，输出文件</w:t>
      </w:r>
      <w:proofErr w:type="gramStart"/>
      <w:r w:rsidRPr="004731EA">
        <w:rPr>
          <w:rFonts w:ascii="华文楷体" w:eastAsia="华文楷体" w:hAnsi="华文楷体" w:cs="Times New Roman"/>
        </w:rPr>
        <w:t>的帧率设为</w:t>
      </w:r>
      <w:proofErr w:type="gramEnd"/>
      <w:r w:rsidRPr="004731EA">
        <w:rPr>
          <w:rFonts w:ascii="华文楷体" w:eastAsia="华文楷体" w:hAnsi="华文楷体" w:cs="Times New Roman"/>
        </w:rPr>
        <w:t>24fps：</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w:t>
      </w:r>
      <w:proofErr w:type="gramStart"/>
      <w:r w:rsidRPr="004731EA">
        <w:rPr>
          <w:rFonts w:ascii="华文楷体" w:eastAsia="华文楷体" w:hAnsi="华文楷体" w:cs="Times New Roman"/>
        </w:rPr>
        <w:t>ffmpeg</w:t>
      </w:r>
      <w:proofErr w:type="gramEnd"/>
      <w:r w:rsidRPr="004731EA">
        <w:rPr>
          <w:rFonts w:ascii="华文楷体" w:eastAsia="华文楷体" w:hAnsi="华文楷体" w:cs="Times New Roman"/>
        </w:rPr>
        <w:t xml:space="preserve"> -r 1 -i input.m2v -r 24 output.avi</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原始输入文件可能需要格式相关的选项。</w:t>
      </w:r>
    </w:p>
    <w:p w:rsidR="00B04D27" w:rsidRPr="004731EA" w:rsidRDefault="00B04D27" w:rsidP="00B04D27">
      <w:pPr>
        <w:pStyle w:val="2"/>
        <w:rPr>
          <w:rFonts w:ascii="华文楷体" w:eastAsia="华文楷体" w:hAnsi="华文楷体" w:cs="Times New Roman"/>
        </w:rPr>
      </w:pPr>
      <w:r w:rsidRPr="004731EA">
        <w:rPr>
          <w:rFonts w:ascii="华文楷体" w:eastAsia="华文楷体" w:hAnsi="华文楷体" w:cs="Times New Roman"/>
        </w:rPr>
        <w:t>详细描述</w:t>
      </w:r>
    </w:p>
    <w:p w:rsidR="00B04D27" w:rsidRPr="004731EA" w:rsidRDefault="0047091C" w:rsidP="00B04D27">
      <w:pPr>
        <w:rPr>
          <w:rFonts w:ascii="华文楷体" w:eastAsia="华文楷体" w:hAnsi="华文楷体" w:cs="Times New Roman"/>
        </w:rPr>
      </w:pPr>
      <w:r w:rsidRPr="004731EA">
        <w:rPr>
          <w:rFonts w:ascii="华文楷体" w:eastAsia="华文楷体" w:hAnsi="华文楷体" w:cs="Times New Roman"/>
        </w:rPr>
        <w:t xml:space="preserve">    </w:t>
      </w:r>
      <w:r w:rsidR="00B04D27" w:rsidRPr="004731EA">
        <w:rPr>
          <w:rFonts w:ascii="华文楷体" w:eastAsia="华文楷体" w:hAnsi="华文楷体" w:cs="Times New Roman"/>
        </w:rPr>
        <w:t>下面的框图表示了ffmpeg转码得到每一个输出文件的过程：</w:t>
      </w:r>
    </w:p>
    <w:p w:rsidR="001769BD" w:rsidRPr="004731EA" w:rsidRDefault="00442D83" w:rsidP="001769BD">
      <w:pPr>
        <w:jc w:val="center"/>
        <w:rPr>
          <w:rFonts w:ascii="华文楷体" w:eastAsia="华文楷体" w:hAnsi="华文楷体" w:cs="Times New Roman"/>
        </w:rPr>
      </w:pPr>
      <w:r w:rsidRPr="004731EA">
        <w:rPr>
          <w:rFonts w:ascii="华文楷体" w:eastAsia="华文楷体" w:hAnsi="华文楷体" w:cs="Times New Roman"/>
        </w:rPr>
        <w:object w:dxaOrig="3751" w:dyaOrig="20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6.7pt;height:134.6pt" o:ole="">
            <v:imagedata r:id="rId7" o:title=""/>
          </v:shape>
          <o:OLEObject Type="Embed" ProgID="Visio.Drawing.11" ShapeID="_x0000_i1025" DrawAspect="Content" ObjectID="_1519038138" r:id="rId8"/>
        </w:object>
      </w:r>
    </w:p>
    <w:p w:rsidR="00B04D27" w:rsidRPr="004731EA" w:rsidRDefault="0047091C" w:rsidP="00B04D27">
      <w:pPr>
        <w:rPr>
          <w:rFonts w:ascii="华文楷体" w:eastAsia="华文楷体" w:hAnsi="华文楷体" w:cs="Times New Roman"/>
        </w:rPr>
      </w:pPr>
      <w:r w:rsidRPr="004731EA">
        <w:rPr>
          <w:rFonts w:ascii="华文楷体" w:eastAsia="华文楷体" w:hAnsi="华文楷体" w:cs="Times New Roman"/>
        </w:rPr>
        <w:t xml:space="preserve">    </w:t>
      </w:r>
      <w:r w:rsidR="00B04D27" w:rsidRPr="004731EA">
        <w:rPr>
          <w:rFonts w:ascii="华文楷体" w:eastAsia="华文楷体" w:hAnsi="华文楷体" w:cs="Times New Roman"/>
        </w:rPr>
        <w:t>ffmpeg调用libavformat库（包含了解复用器）读取输入文件，得到包含了已编码数据的packet。如果有多个输入文件，ffmpeg将试图通过跟踪任何有效流的最小时间戳，来保持所有输入文件的同步。</w:t>
      </w:r>
    </w:p>
    <w:p w:rsidR="00B04D27" w:rsidRPr="004731EA" w:rsidRDefault="0047091C" w:rsidP="00B04D27">
      <w:pPr>
        <w:rPr>
          <w:rFonts w:ascii="华文楷体" w:eastAsia="华文楷体" w:hAnsi="华文楷体" w:cs="Times New Roman"/>
        </w:rPr>
      </w:pPr>
      <w:r w:rsidRPr="004731EA">
        <w:rPr>
          <w:rFonts w:ascii="华文楷体" w:eastAsia="华文楷体" w:hAnsi="华文楷体" w:cs="Times New Roman"/>
        </w:rPr>
        <w:t xml:space="preserve">    </w:t>
      </w:r>
      <w:r w:rsidR="00B04D27" w:rsidRPr="004731EA">
        <w:rPr>
          <w:rFonts w:ascii="华文楷体" w:eastAsia="华文楷体" w:hAnsi="华文楷体" w:cs="Times New Roman"/>
        </w:rPr>
        <w:t>以编码的packet会被传送给decoder（除非选择了流拷贝，详见后面章节）。decoder会输出未经压缩的帧（原始的视频/PCM音频/...），</w:t>
      </w:r>
      <w:proofErr w:type="gramStart"/>
      <w:r w:rsidR="00B04D27" w:rsidRPr="004731EA">
        <w:rPr>
          <w:rFonts w:ascii="华文楷体" w:eastAsia="华文楷体" w:hAnsi="华文楷体" w:cs="Times New Roman"/>
        </w:rPr>
        <w:t>这些帧会被</w:t>
      </w:r>
      <w:proofErr w:type="gramEnd"/>
      <w:r w:rsidR="00B04D27" w:rsidRPr="004731EA">
        <w:rPr>
          <w:rFonts w:ascii="华文楷体" w:eastAsia="华文楷体" w:hAnsi="华文楷体" w:cs="Times New Roman"/>
        </w:rPr>
        <w:t>传送给滤波器作进一步处理。滤波后，</w:t>
      </w:r>
      <w:proofErr w:type="gramStart"/>
      <w:r w:rsidR="00B04D27" w:rsidRPr="004731EA">
        <w:rPr>
          <w:rFonts w:ascii="华文楷体" w:eastAsia="华文楷体" w:hAnsi="华文楷体" w:cs="Times New Roman"/>
        </w:rPr>
        <w:t>这些帧被传送</w:t>
      </w:r>
      <w:proofErr w:type="gramEnd"/>
      <w:r w:rsidR="00B04D27" w:rsidRPr="004731EA">
        <w:rPr>
          <w:rFonts w:ascii="华文楷体" w:eastAsia="华文楷体" w:hAnsi="华文楷体" w:cs="Times New Roman"/>
        </w:rPr>
        <w:t>给编码器进行编码，得到编码过的packets，然后被送往复用器，并经由复用器写入输出文件。</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w:t>
      </w:r>
    </w:p>
    <w:p w:rsidR="00B04D27" w:rsidRPr="004731EA" w:rsidRDefault="00B04D27" w:rsidP="00442D83">
      <w:pPr>
        <w:ind w:firstLine="420"/>
        <w:rPr>
          <w:rStyle w:val="a5"/>
          <w:rFonts w:ascii="华文楷体" w:eastAsia="华文楷体" w:hAnsi="华文楷体" w:cs="Times New Roman"/>
        </w:rPr>
      </w:pPr>
      <w:r w:rsidRPr="004731EA">
        <w:rPr>
          <w:rStyle w:val="a5"/>
          <w:rFonts w:ascii="华文楷体" w:eastAsia="华文楷体" w:hAnsi="华文楷体" w:cs="Times New Roman"/>
        </w:rPr>
        <w:t>滤波</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w:t>
      </w:r>
      <w:r w:rsidR="00442D83" w:rsidRPr="004731EA">
        <w:rPr>
          <w:rFonts w:ascii="华文楷体" w:eastAsia="华文楷体" w:hAnsi="华文楷体" w:cs="Times New Roman"/>
        </w:rPr>
        <w:tab/>
      </w:r>
      <w:r w:rsidRPr="004731EA">
        <w:rPr>
          <w:rFonts w:ascii="华文楷体" w:eastAsia="华文楷体" w:hAnsi="华文楷体" w:cs="Times New Roman"/>
        </w:rPr>
        <w:t>在编码之前，ffmpeg将利用libavfilter库里面的滤波器对原始音视频</w:t>
      </w:r>
      <w:proofErr w:type="gramStart"/>
      <w:r w:rsidRPr="004731EA">
        <w:rPr>
          <w:rFonts w:ascii="华文楷体" w:eastAsia="华文楷体" w:hAnsi="华文楷体" w:cs="Times New Roman"/>
        </w:rPr>
        <w:t>帧</w:t>
      </w:r>
      <w:proofErr w:type="gramEnd"/>
      <w:r w:rsidRPr="004731EA">
        <w:rPr>
          <w:rFonts w:ascii="华文楷体" w:eastAsia="华文楷体" w:hAnsi="华文楷体" w:cs="Times New Roman"/>
        </w:rPr>
        <w:t>进行处理。几个连在一起的滤波器组成一个滤器图。ffmpeg内部有两种滤器图：简单滤器图和复杂滤器图。</w:t>
      </w:r>
    </w:p>
    <w:p w:rsidR="00B04D27" w:rsidRPr="004731EA" w:rsidRDefault="00B04D27" w:rsidP="00B04D27">
      <w:pPr>
        <w:rPr>
          <w:rFonts w:ascii="华文楷体" w:eastAsia="华文楷体" w:hAnsi="华文楷体" w:cs="Times New Roman"/>
        </w:rPr>
      </w:pPr>
    </w:p>
    <w:p w:rsidR="00B04D27" w:rsidRPr="004731EA" w:rsidRDefault="00B04D27" w:rsidP="00B04D27">
      <w:pPr>
        <w:rPr>
          <w:rStyle w:val="a7"/>
          <w:rFonts w:ascii="华文楷体" w:eastAsia="华文楷体" w:hAnsi="华文楷体" w:cs="Times New Roman"/>
        </w:rPr>
      </w:pPr>
      <w:r w:rsidRPr="004731EA">
        <w:rPr>
          <w:rFonts w:ascii="华文楷体" w:eastAsia="华文楷体" w:hAnsi="华文楷体" w:cs="Times New Roman"/>
        </w:rPr>
        <w:t xml:space="preserve">        </w:t>
      </w:r>
      <w:r w:rsidRPr="004731EA">
        <w:rPr>
          <w:rStyle w:val="a7"/>
          <w:rFonts w:ascii="华文楷体" w:eastAsia="华文楷体" w:hAnsi="华文楷体" w:cs="Times New Roman"/>
        </w:rPr>
        <w:t>简单滤器图</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w:t>
      </w:r>
      <w:r w:rsidR="00442D83" w:rsidRPr="004731EA">
        <w:rPr>
          <w:rFonts w:ascii="华文楷体" w:eastAsia="华文楷体" w:hAnsi="华文楷体" w:cs="Times New Roman"/>
        </w:rPr>
        <w:t>简单滤器</w:t>
      </w:r>
      <w:proofErr w:type="gramStart"/>
      <w:r w:rsidR="00442D83" w:rsidRPr="004731EA">
        <w:rPr>
          <w:rFonts w:ascii="华文楷体" w:eastAsia="华文楷体" w:hAnsi="华文楷体" w:cs="Times New Roman"/>
        </w:rPr>
        <w:t>图包括</w:t>
      </w:r>
      <w:proofErr w:type="gramEnd"/>
      <w:r w:rsidR="00442D83" w:rsidRPr="004731EA">
        <w:rPr>
          <w:rFonts w:ascii="华文楷体" w:eastAsia="华文楷体" w:hAnsi="华文楷体" w:cs="Times New Roman"/>
        </w:rPr>
        <w:t>类型相同</w:t>
      </w:r>
      <w:r w:rsidRPr="004731EA">
        <w:rPr>
          <w:rFonts w:ascii="华文楷体" w:eastAsia="华文楷体" w:hAnsi="华文楷体" w:cs="Times New Roman"/>
        </w:rPr>
        <w:t>的一个输入和一个输出。在上面的图中，简单滤器图可被视为在解码和编码之间简单地插入一个额外的步骤：</w:t>
      </w:r>
    </w:p>
    <w:p w:rsidR="00442D83" w:rsidRPr="004731EA" w:rsidRDefault="00442D83" w:rsidP="00442D83">
      <w:pPr>
        <w:jc w:val="center"/>
        <w:rPr>
          <w:rFonts w:ascii="华文楷体" w:eastAsia="华文楷体" w:hAnsi="华文楷体" w:cs="Times New Roman"/>
        </w:rPr>
      </w:pPr>
      <w:r w:rsidRPr="004731EA">
        <w:rPr>
          <w:rFonts w:ascii="华文楷体" w:eastAsia="华文楷体" w:hAnsi="华文楷体" w:cs="Times New Roman"/>
        </w:rPr>
        <w:object w:dxaOrig="3893" w:dyaOrig="1908">
          <v:shape id="_x0000_i1026" type="#_x0000_t75" style="width:257.3pt;height:125.85pt" o:ole="">
            <v:imagedata r:id="rId9" o:title=""/>
          </v:shape>
          <o:OLEObject Type="Embed" ProgID="Visio.Drawing.11" ShapeID="_x0000_i1026" DrawAspect="Content" ObjectID="_1519038139" r:id="rId10"/>
        </w:objec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简单滤器图由per-stream-filter选项（-vf（视频）和-af（音频））配置。一个用于处理视频的简单滤器图可如下所示：</w:t>
      </w:r>
    </w:p>
    <w:p w:rsidR="00B04D27" w:rsidRPr="004731EA" w:rsidRDefault="00442D83" w:rsidP="00442D83">
      <w:pPr>
        <w:jc w:val="center"/>
        <w:rPr>
          <w:rFonts w:ascii="华文楷体" w:eastAsia="华文楷体" w:hAnsi="华文楷体" w:cs="Times New Roman"/>
        </w:rPr>
      </w:pPr>
      <w:r w:rsidRPr="004731EA">
        <w:rPr>
          <w:rFonts w:ascii="华文楷体" w:eastAsia="华文楷体" w:hAnsi="华文楷体" w:cs="Times New Roman"/>
        </w:rPr>
        <w:object w:dxaOrig="4885" w:dyaOrig="632">
          <v:shape id="_x0000_i1027" type="#_x0000_t75" style="width:324.95pt;height:41.95pt" o:ole="">
            <v:imagedata r:id="rId11" o:title=""/>
          </v:shape>
          <o:OLEObject Type="Embed" ProgID="Visio.Drawing.11" ShapeID="_x0000_i1027" DrawAspect="Content" ObjectID="_1519038140" r:id="rId12"/>
        </w:objec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注意，一些滤波器会改变帧的属性，但不会改变帧的内容，例如，上面的“fps”滤波器会改变帧的数目，但不会改变帧的内容。另外一个例子是“setpts”滤波器，他仅设置时间戳，否则的话将原封不动</w:t>
      </w:r>
      <w:proofErr w:type="gramStart"/>
      <w:r w:rsidRPr="004731EA">
        <w:rPr>
          <w:rFonts w:ascii="华文楷体" w:eastAsia="华文楷体" w:hAnsi="华文楷体" w:cs="Times New Roman"/>
        </w:rPr>
        <w:t>地把帧往后</w:t>
      </w:r>
      <w:proofErr w:type="gramEnd"/>
      <w:r w:rsidRPr="004731EA">
        <w:rPr>
          <w:rFonts w:ascii="华文楷体" w:eastAsia="华文楷体" w:hAnsi="华文楷体" w:cs="Times New Roman"/>
        </w:rPr>
        <w:t>传送。</w:t>
      </w:r>
    </w:p>
    <w:p w:rsidR="00B04D27" w:rsidRPr="004731EA" w:rsidRDefault="00B04D27" w:rsidP="00B04D27">
      <w:pPr>
        <w:rPr>
          <w:rFonts w:ascii="华文楷体" w:eastAsia="华文楷体" w:hAnsi="华文楷体" w:cs="Times New Roman"/>
        </w:rPr>
      </w:pPr>
    </w:p>
    <w:p w:rsidR="00B04D27" w:rsidRPr="004731EA" w:rsidRDefault="00B04D27" w:rsidP="00B04D27">
      <w:pPr>
        <w:rPr>
          <w:rStyle w:val="a7"/>
          <w:rFonts w:ascii="华文楷体" w:eastAsia="华文楷体" w:hAnsi="华文楷体" w:cs="Times New Roman"/>
        </w:rPr>
      </w:pPr>
      <w:r w:rsidRPr="004731EA">
        <w:rPr>
          <w:rFonts w:ascii="华文楷体" w:eastAsia="华文楷体" w:hAnsi="华文楷体" w:cs="Times New Roman"/>
        </w:rPr>
        <w:t xml:space="preserve">        </w:t>
      </w:r>
      <w:r w:rsidRPr="004731EA">
        <w:rPr>
          <w:rStyle w:val="a7"/>
          <w:rFonts w:ascii="华文楷体" w:eastAsia="华文楷体" w:hAnsi="华文楷体" w:cs="Times New Roman"/>
        </w:rPr>
        <w:t>复杂滤器图</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lastRenderedPageBreak/>
        <w:t xml:space="preserve">        复杂滤器图是那些无法简单地描述为对一个流进行简单的线性处理的滤器图。比如一个图有一个以上的输入和输出，或输入和输出的类型不一样。复杂滤器图可由下图表示：</w:t>
      </w:r>
    </w:p>
    <w:p w:rsidR="00B04D27" w:rsidRPr="004731EA" w:rsidRDefault="00442D83" w:rsidP="00442D83">
      <w:pPr>
        <w:jc w:val="center"/>
        <w:rPr>
          <w:rFonts w:ascii="华文楷体" w:eastAsia="华文楷体" w:hAnsi="华文楷体" w:cs="Times New Roman"/>
        </w:rPr>
      </w:pPr>
      <w:r w:rsidRPr="004731EA">
        <w:rPr>
          <w:rFonts w:ascii="华文楷体" w:eastAsia="华文楷体" w:hAnsi="华文楷体" w:cs="Times New Roman"/>
        </w:rPr>
        <w:object w:dxaOrig="4034" w:dyaOrig="2333">
          <v:shape id="_x0000_i1028" type="#_x0000_t75" style="width:266.1pt;height:153.4pt" o:ole="">
            <v:imagedata r:id="rId13" o:title=""/>
          </v:shape>
          <o:OLEObject Type="Embed" ProgID="Visio.Drawing.11" ShapeID="_x0000_i1028" DrawAspect="Content" ObjectID="_1519038141" r:id="rId14"/>
        </w:objec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复杂滤器图由选项-filter_complex来配置。注意，由于复杂滤器图在特性上就无法明确地与一个单独的流或文件联系起来，因此这个选项是全局的。</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选项-lavfi和选项-filter_complex是等价的。</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一个惯用的</w:t>
      </w:r>
      <w:proofErr w:type="gramStart"/>
      <w:r w:rsidRPr="004731EA">
        <w:rPr>
          <w:rFonts w:ascii="华文楷体" w:eastAsia="华文楷体" w:hAnsi="华文楷体" w:cs="Times New Roman"/>
        </w:rPr>
        <w:t>的</w:t>
      </w:r>
      <w:proofErr w:type="gramEnd"/>
      <w:r w:rsidRPr="004731EA">
        <w:rPr>
          <w:rFonts w:ascii="华文楷体" w:eastAsia="华文楷体" w:hAnsi="华文楷体" w:cs="Times New Roman"/>
        </w:rPr>
        <w:t>复杂滤器图的例子是“覆盖”滤波器，它有两个视频输入和一个视频输出，其中一个视频覆盖在另一个之上。与之对应的音频部分则是“amix”滤波器</w:t>
      </w:r>
    </w:p>
    <w:p w:rsidR="00B04D27" w:rsidRPr="004731EA" w:rsidRDefault="00B04D27" w:rsidP="00B04D27">
      <w:pPr>
        <w:rPr>
          <w:rFonts w:ascii="华文楷体" w:eastAsia="华文楷体" w:hAnsi="华文楷体" w:cs="Times New Roman"/>
        </w:rPr>
      </w:pPr>
    </w:p>
    <w:p w:rsidR="00B04D27" w:rsidRPr="004731EA" w:rsidRDefault="00B04D27" w:rsidP="00B04D27">
      <w:pPr>
        <w:rPr>
          <w:rStyle w:val="a5"/>
          <w:rFonts w:ascii="华文楷体" w:eastAsia="华文楷体" w:hAnsi="华文楷体" w:cs="Times New Roman"/>
        </w:rPr>
      </w:pPr>
      <w:r w:rsidRPr="004731EA">
        <w:rPr>
          <w:rFonts w:ascii="华文楷体" w:eastAsia="华文楷体" w:hAnsi="华文楷体" w:cs="Times New Roman"/>
        </w:rPr>
        <w:t xml:space="preserve">    </w:t>
      </w:r>
      <w:r w:rsidRPr="004731EA">
        <w:rPr>
          <w:rStyle w:val="a5"/>
          <w:rFonts w:ascii="华文楷体" w:eastAsia="华文楷体" w:hAnsi="华文楷体" w:cs="Times New Roman"/>
        </w:rPr>
        <w:t>流拷贝</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对-codec选项使用“copy”参数，便选择了流拷贝模块。流拷贝使得ffmpeg跳过了解码和编码过程，仅仅进行了解复用和复用处理。这对更改容器格式或修改容器级别的metadata很有用。流拷贝可由下图表示：</w:t>
      </w:r>
    </w:p>
    <w:p w:rsidR="00B04D27" w:rsidRPr="004731EA" w:rsidRDefault="00442D83" w:rsidP="00442D83">
      <w:pPr>
        <w:jc w:val="center"/>
        <w:rPr>
          <w:rFonts w:ascii="华文楷体" w:eastAsia="华文楷体" w:hAnsi="华文楷体" w:cs="Times New Roman"/>
        </w:rPr>
      </w:pPr>
      <w:r w:rsidRPr="004731EA">
        <w:rPr>
          <w:rFonts w:ascii="华文楷体" w:eastAsia="华文楷体" w:hAnsi="华文楷体" w:cs="Times New Roman"/>
        </w:rPr>
        <w:object w:dxaOrig="3893" w:dyaOrig="632">
          <v:shape id="_x0000_i1029" type="#_x0000_t75" style="width:259.2pt;height:41.95pt" o:ole="">
            <v:imagedata r:id="rId15" o:title=""/>
          </v:shape>
          <o:OLEObject Type="Embed" ProgID="Visio.Drawing.11" ShapeID="_x0000_i1029" DrawAspect="Content" ObjectID="_1519038142" r:id="rId16"/>
        </w:objec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由于没有解码编码过程，因此处理起来非常快，而且没有失真。然而，在很多场合下</w:t>
      </w:r>
      <w:r w:rsidR="00442D83" w:rsidRPr="004731EA">
        <w:rPr>
          <w:rFonts w:ascii="华文楷体" w:eastAsia="华文楷体" w:hAnsi="华文楷体" w:cs="Times New Roman"/>
        </w:rPr>
        <w:t>，</w:t>
      </w:r>
      <w:r w:rsidRPr="004731EA">
        <w:rPr>
          <w:rFonts w:ascii="华文楷体" w:eastAsia="华文楷体" w:hAnsi="华文楷体" w:cs="Times New Roman"/>
        </w:rPr>
        <w:t>流拷贝会由于很多因素而无法正常工作。使用滤波器也是明显不可能的，因为滤波器只能处理未压缩的数据。</w:t>
      </w:r>
    </w:p>
    <w:p w:rsidR="00B04D27" w:rsidRPr="004731EA" w:rsidRDefault="00B04D27" w:rsidP="00B04D27">
      <w:pPr>
        <w:rPr>
          <w:rFonts w:ascii="华文楷体" w:eastAsia="华文楷体" w:hAnsi="华文楷体" w:cs="Times New Roman"/>
        </w:rPr>
      </w:pPr>
    </w:p>
    <w:p w:rsidR="00B04D27" w:rsidRPr="004731EA" w:rsidRDefault="00B04D27" w:rsidP="00DA4BAB">
      <w:pPr>
        <w:pStyle w:val="2"/>
        <w:rPr>
          <w:rFonts w:ascii="华文楷体" w:eastAsia="华文楷体" w:hAnsi="华文楷体" w:cs="Times New Roman"/>
          <w:iCs/>
        </w:rPr>
      </w:pPr>
      <w:r w:rsidRPr="004731EA">
        <w:rPr>
          <w:rFonts w:ascii="华文楷体" w:eastAsia="华文楷体" w:hAnsi="华文楷体" w:cs="Times New Roman"/>
          <w:iCs/>
        </w:rPr>
        <w:t>流选择</w:t>
      </w:r>
    </w:p>
    <w:p w:rsidR="00B04D27" w:rsidRPr="004731EA" w:rsidRDefault="00DA4BAB" w:rsidP="00B04D27">
      <w:pPr>
        <w:rPr>
          <w:rFonts w:ascii="华文楷体" w:eastAsia="华文楷体" w:hAnsi="华文楷体" w:cs="Times New Roman"/>
        </w:rPr>
      </w:pPr>
      <w:r w:rsidRPr="004731EA">
        <w:rPr>
          <w:rFonts w:ascii="华文楷体" w:eastAsia="华文楷体" w:hAnsi="华文楷体" w:cs="Times New Roman"/>
        </w:rPr>
        <w:t xml:space="preserve">    </w:t>
      </w:r>
      <w:r w:rsidR="00442D83" w:rsidRPr="004731EA">
        <w:rPr>
          <w:rFonts w:ascii="华文楷体" w:eastAsia="华文楷体" w:hAnsi="华文楷体" w:cs="Times New Roman"/>
        </w:rPr>
        <w:t>默认情况下，</w:t>
      </w:r>
      <w:r w:rsidR="00B04D27" w:rsidRPr="004731EA">
        <w:rPr>
          <w:rFonts w:ascii="华文楷体" w:eastAsia="华文楷体" w:hAnsi="华文楷体" w:cs="Times New Roman"/>
        </w:rPr>
        <w:t>ffmeng只</w:t>
      </w:r>
      <w:r w:rsidR="00442D83" w:rsidRPr="004731EA">
        <w:rPr>
          <w:rFonts w:ascii="华文楷体" w:eastAsia="华文楷体" w:hAnsi="华文楷体" w:cs="Times New Roman"/>
        </w:rPr>
        <w:t>会</w:t>
      </w:r>
      <w:r w:rsidR="00B04D27" w:rsidRPr="004731EA">
        <w:rPr>
          <w:rFonts w:ascii="华文楷体" w:eastAsia="华文楷体" w:hAnsi="华文楷体" w:cs="Times New Roman"/>
        </w:rPr>
        <w:t>包括输入文件中</w:t>
      </w:r>
      <w:r w:rsidR="00442D83" w:rsidRPr="004731EA">
        <w:rPr>
          <w:rFonts w:ascii="华文楷体" w:eastAsia="华文楷体" w:hAnsi="华文楷体" w:cs="Times New Roman"/>
        </w:rPr>
        <w:t>每种类型（视频、音频、字幕）各</w:t>
      </w:r>
      <w:r w:rsidRPr="004731EA">
        <w:rPr>
          <w:rFonts w:ascii="华文楷体" w:eastAsia="华文楷体" w:hAnsi="华文楷体" w:cs="Times New Roman"/>
        </w:rPr>
        <w:t>一个流，然后把</w:t>
      </w:r>
      <w:r w:rsidR="00B04D27" w:rsidRPr="004731EA">
        <w:rPr>
          <w:rFonts w:ascii="华文楷体" w:eastAsia="华文楷体" w:hAnsi="华文楷体" w:cs="Times New Roman"/>
        </w:rPr>
        <w:t>他们添加到每一个输出文件</w:t>
      </w:r>
      <w:r w:rsidRPr="004731EA">
        <w:rPr>
          <w:rFonts w:ascii="华文楷体" w:eastAsia="华文楷体" w:hAnsi="华文楷体" w:cs="Times New Roman"/>
        </w:rPr>
        <w:t>中。</w:t>
      </w:r>
      <w:r w:rsidR="00B04D27" w:rsidRPr="004731EA">
        <w:rPr>
          <w:rFonts w:ascii="华文楷体" w:eastAsia="华文楷体" w:hAnsi="华文楷体" w:cs="Times New Roman"/>
        </w:rPr>
        <w:t>ffmpeg会根据下面的准则来找到</w:t>
      </w:r>
      <w:r w:rsidRPr="004731EA">
        <w:rPr>
          <w:rFonts w:ascii="华文楷体" w:eastAsia="华文楷体" w:hAnsi="华文楷体" w:cs="Times New Roman"/>
        </w:rPr>
        <w:t>每种类型各自的最佳流：对于视频，分辨率最高的流是最佳流；对于音频，声道</w:t>
      </w:r>
      <w:r w:rsidR="00B04D27" w:rsidRPr="004731EA">
        <w:rPr>
          <w:rFonts w:ascii="华文楷体" w:eastAsia="华文楷体" w:hAnsi="华文楷体" w:cs="Times New Roman"/>
        </w:rPr>
        <w:t>数最多的流是最佳流；对于字幕，第一个字幕流就是最佳流。在这个规则下，如果某一类型的几个流得分一样的话，ffmpeg将会选择索引最小的那一个。</w:t>
      </w:r>
    </w:p>
    <w:p w:rsidR="00B04D27" w:rsidRPr="004731EA" w:rsidRDefault="00DA4BAB" w:rsidP="00B04D27">
      <w:pPr>
        <w:rPr>
          <w:rFonts w:ascii="华文楷体" w:eastAsia="华文楷体" w:hAnsi="华文楷体" w:cs="Times New Roman"/>
        </w:rPr>
      </w:pPr>
      <w:r w:rsidRPr="004731EA">
        <w:rPr>
          <w:rFonts w:ascii="华文楷体" w:eastAsia="华文楷体" w:hAnsi="华文楷体" w:cs="Times New Roman"/>
        </w:rPr>
        <w:t xml:space="preserve">    您</w:t>
      </w:r>
      <w:r w:rsidR="00B04D27" w:rsidRPr="004731EA">
        <w:rPr>
          <w:rFonts w:ascii="华文楷体" w:eastAsia="华文楷体" w:hAnsi="华文楷体" w:cs="Times New Roman"/>
        </w:rPr>
        <w:t>可以通过“-vn/-an/-sn”来禁用这个默认行为。可以使用“-map”选项来禁止刚刚所述的默认行为，以实现完全的用户控制。</w:t>
      </w:r>
    </w:p>
    <w:p w:rsidR="00B04D27" w:rsidRPr="004731EA" w:rsidRDefault="00B04D27" w:rsidP="00DA4BAB">
      <w:pPr>
        <w:pStyle w:val="2"/>
        <w:rPr>
          <w:rFonts w:ascii="华文楷体" w:eastAsia="华文楷体" w:hAnsi="华文楷体" w:cs="Times New Roman"/>
        </w:rPr>
      </w:pPr>
      <w:r w:rsidRPr="004731EA">
        <w:rPr>
          <w:rFonts w:ascii="华文楷体" w:eastAsia="华文楷体" w:hAnsi="华文楷体" w:cs="Times New Roman"/>
        </w:rPr>
        <w:t>选项</w:t>
      </w:r>
    </w:p>
    <w:p w:rsidR="00B04D27" w:rsidRPr="004731EA" w:rsidRDefault="00DA4BAB" w:rsidP="00B04D27">
      <w:pPr>
        <w:rPr>
          <w:rFonts w:ascii="华文楷体" w:eastAsia="华文楷体" w:hAnsi="华文楷体" w:cs="Times New Roman"/>
        </w:rPr>
      </w:pPr>
      <w:r w:rsidRPr="004731EA">
        <w:rPr>
          <w:rFonts w:ascii="华文楷体" w:eastAsia="华文楷体" w:hAnsi="华文楷体" w:cs="Times New Roman"/>
        </w:rPr>
        <w:t xml:space="preserve">    在没有特别说明的情况下，所有的数字类选项，都</w:t>
      </w:r>
      <w:r w:rsidR="00B04D27" w:rsidRPr="004731EA">
        <w:rPr>
          <w:rFonts w:ascii="华文楷体" w:eastAsia="华文楷体" w:hAnsi="华文楷体" w:cs="Times New Roman"/>
        </w:rPr>
        <w:t>接受字符串</w:t>
      </w:r>
      <w:r w:rsidRPr="004731EA">
        <w:rPr>
          <w:rFonts w:ascii="华文楷体" w:eastAsia="华文楷体" w:hAnsi="华文楷体" w:cs="Times New Roman"/>
        </w:rPr>
        <w:t>样式的数字</w:t>
      </w:r>
      <w:r w:rsidR="00B04D27" w:rsidRPr="004731EA">
        <w:rPr>
          <w:rFonts w:ascii="华文楷体" w:eastAsia="华文楷体" w:hAnsi="华文楷体" w:cs="Times New Roman"/>
        </w:rPr>
        <w:t>作为输入，都</w:t>
      </w:r>
      <w:r w:rsidRPr="004731EA">
        <w:rPr>
          <w:rFonts w:ascii="华文楷体" w:eastAsia="华文楷体" w:hAnsi="华文楷体" w:cs="Times New Roman"/>
        </w:rPr>
        <w:lastRenderedPageBreak/>
        <w:t>可以在其后面跟上国际单位制词头</w:t>
      </w:r>
      <w:r w:rsidR="00B04D27" w:rsidRPr="004731EA">
        <w:rPr>
          <w:rFonts w:ascii="华文楷体" w:eastAsia="华文楷体" w:hAnsi="华文楷体" w:cs="Times New Roman"/>
        </w:rPr>
        <w:t>，如：‘K</w:t>
      </w:r>
      <w:r w:rsidR="00384AB5" w:rsidRPr="004731EA">
        <w:rPr>
          <w:rFonts w:ascii="华文楷体" w:eastAsia="华文楷体" w:hAnsi="华文楷体" w:cs="Times New Roman"/>
        </w:rPr>
        <w:t>’、</w:t>
      </w:r>
      <w:r w:rsidR="00B04D27" w:rsidRPr="004731EA">
        <w:rPr>
          <w:rFonts w:ascii="华文楷体" w:eastAsia="华文楷体" w:hAnsi="华文楷体" w:cs="Times New Roman"/>
        </w:rPr>
        <w:t>‘M</w:t>
      </w:r>
      <w:r w:rsidR="00384AB5" w:rsidRPr="004731EA">
        <w:rPr>
          <w:rFonts w:ascii="华文楷体" w:eastAsia="华文楷体" w:hAnsi="华文楷体" w:cs="Times New Roman"/>
        </w:rPr>
        <w:t>’或</w:t>
      </w:r>
      <w:r w:rsidR="00B04D27" w:rsidRPr="004731EA">
        <w:rPr>
          <w:rFonts w:ascii="华文楷体" w:eastAsia="华文楷体" w:hAnsi="华文楷体" w:cs="Times New Roman"/>
        </w:rPr>
        <w:t>‘G’</w:t>
      </w:r>
    </w:p>
    <w:p w:rsidR="00B04D27" w:rsidRPr="004731EA" w:rsidRDefault="00384AB5" w:rsidP="00B04D27">
      <w:pPr>
        <w:rPr>
          <w:rFonts w:ascii="华文楷体" w:eastAsia="华文楷体" w:hAnsi="华文楷体" w:cs="Times New Roman"/>
        </w:rPr>
      </w:pPr>
      <w:r w:rsidRPr="004731EA">
        <w:rPr>
          <w:rFonts w:ascii="华文楷体" w:eastAsia="华文楷体" w:hAnsi="华文楷体" w:cs="Times New Roman"/>
        </w:rPr>
        <w:t xml:space="preserve">    如果这些国际单位制词头</w:t>
      </w:r>
      <w:r w:rsidR="00B04D27" w:rsidRPr="004731EA">
        <w:rPr>
          <w:rFonts w:ascii="华文楷体" w:eastAsia="华文楷体" w:hAnsi="华文楷体" w:cs="Times New Roman"/>
        </w:rPr>
        <w:t>带上了i</w:t>
      </w:r>
      <w:r w:rsidRPr="004731EA">
        <w:rPr>
          <w:rFonts w:ascii="华文楷体" w:eastAsia="华文楷体" w:hAnsi="华文楷体" w:cs="Times New Roman"/>
        </w:rPr>
        <w:t>，就会被解释为二进制乘数词头</w:t>
      </w:r>
      <w:r w:rsidR="00B04D27" w:rsidRPr="004731EA">
        <w:rPr>
          <w:rFonts w:ascii="华文楷体" w:eastAsia="华文楷体" w:hAnsi="华文楷体" w:cs="Times New Roman"/>
        </w:rPr>
        <w:t>，而且是</w:t>
      </w:r>
      <w:r w:rsidR="00B04D27" w:rsidRPr="004731EA">
        <w:rPr>
          <w:rFonts w:ascii="华文楷体" w:eastAsia="华文楷体" w:hAnsi="华文楷体" w:cs="Times New Roman"/>
          <w:color w:val="FF0000"/>
        </w:rPr>
        <w:t>基于1024的，而不是</w:t>
      </w:r>
      <w:r w:rsidRPr="004731EA">
        <w:rPr>
          <w:rFonts w:ascii="华文楷体" w:eastAsia="华文楷体" w:hAnsi="华文楷体" w:cs="Times New Roman"/>
          <w:color w:val="FF0000"/>
        </w:rPr>
        <w:t>1000</w:t>
      </w:r>
      <w:r w:rsidRPr="004731EA">
        <w:rPr>
          <w:rFonts w:ascii="华文楷体" w:eastAsia="华文楷体" w:hAnsi="华文楷体" w:cs="Times New Roman"/>
        </w:rPr>
        <w:t>。</w:t>
      </w:r>
      <w:r w:rsidR="00B04D27" w:rsidRPr="004731EA">
        <w:rPr>
          <w:rFonts w:ascii="华文楷体" w:eastAsia="华文楷体" w:hAnsi="华文楷体" w:cs="Times New Roman"/>
        </w:rPr>
        <w:t>如果带上了B，则要乘</w:t>
      </w:r>
      <w:r w:rsidRPr="004731EA">
        <w:rPr>
          <w:rFonts w:ascii="华文楷体" w:eastAsia="华文楷体" w:hAnsi="华文楷体" w:cs="Times New Roman"/>
        </w:rPr>
        <w:t>8。</w:t>
      </w:r>
      <w:r w:rsidR="00B04D27" w:rsidRPr="004731EA">
        <w:rPr>
          <w:rFonts w:ascii="华文楷体" w:eastAsia="华文楷体" w:hAnsi="华文楷体" w:cs="Times New Roman"/>
        </w:rPr>
        <w:t>这意味着可以使用诸如：‘KB’，‘MiB’，‘G’和‘B’作为数字后缀。</w:t>
      </w:r>
    </w:p>
    <w:p w:rsidR="00B04D27" w:rsidRPr="004731EA" w:rsidRDefault="00384AB5" w:rsidP="00B04D27">
      <w:pPr>
        <w:rPr>
          <w:rFonts w:ascii="华文楷体" w:eastAsia="华文楷体" w:hAnsi="华文楷体" w:cs="Times New Roman"/>
        </w:rPr>
      </w:pPr>
      <w:r w:rsidRPr="004731EA">
        <w:rPr>
          <w:rFonts w:ascii="华文楷体" w:eastAsia="华文楷体" w:hAnsi="华文楷体" w:cs="Times New Roman"/>
        </w:rPr>
        <w:t xml:space="preserve">    不带参数的选项</w:t>
      </w:r>
      <w:r w:rsidR="00B04D27" w:rsidRPr="004731EA">
        <w:rPr>
          <w:rFonts w:ascii="华文楷体" w:eastAsia="华文楷体" w:hAnsi="华文楷体" w:cs="Times New Roman"/>
        </w:rPr>
        <w:t>称为布尔选项。这些选项会将相应的值设成true。在布尔选项的名字前面加上“no”会将相应的值设成false，如使用“-nofoo”会将“foo”设成false。</w:t>
      </w:r>
    </w:p>
    <w:p w:rsidR="00B04D27" w:rsidRPr="004731EA" w:rsidRDefault="00B04D27" w:rsidP="00B04D27">
      <w:pPr>
        <w:rPr>
          <w:rFonts w:ascii="华文楷体" w:eastAsia="华文楷体" w:hAnsi="华文楷体" w:cs="Times New Roman"/>
        </w:rPr>
      </w:pPr>
    </w:p>
    <w:p w:rsidR="00B04D27" w:rsidRPr="004731EA" w:rsidRDefault="00B04D27" w:rsidP="00B04D27">
      <w:pPr>
        <w:rPr>
          <w:rStyle w:val="a5"/>
          <w:rFonts w:ascii="华文楷体" w:eastAsia="华文楷体" w:hAnsi="华文楷体" w:cs="Times New Roman"/>
        </w:rPr>
      </w:pPr>
      <w:r w:rsidRPr="004731EA">
        <w:rPr>
          <w:rFonts w:ascii="华文楷体" w:eastAsia="华文楷体" w:hAnsi="华文楷体" w:cs="Times New Roman"/>
        </w:rPr>
        <w:t xml:space="preserve">    </w:t>
      </w:r>
      <w:r w:rsidRPr="004731EA">
        <w:rPr>
          <w:rStyle w:val="a5"/>
          <w:rFonts w:ascii="华文楷体" w:eastAsia="华文楷体" w:hAnsi="华文楷体" w:cs="Times New Roman"/>
        </w:rPr>
        <w:t>流指定符</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一些选项是作用</w:t>
      </w:r>
      <w:r w:rsidR="001165A1" w:rsidRPr="004731EA">
        <w:rPr>
          <w:rFonts w:ascii="华文楷体" w:eastAsia="华文楷体" w:hAnsi="华文楷体" w:cs="Times New Roman"/>
        </w:rPr>
        <w:t>于每一个流的，如比特率、编解码器。流指定符是用来精确指定一个给出的选项属于哪</w:t>
      </w:r>
      <w:r w:rsidRPr="004731EA">
        <w:rPr>
          <w:rFonts w:ascii="华文楷体" w:eastAsia="华文楷体" w:hAnsi="华文楷体" w:cs="Times New Roman"/>
        </w:rPr>
        <w:t>一个流。</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w:t>
      </w:r>
      <w:r w:rsidR="001165A1" w:rsidRPr="004731EA">
        <w:rPr>
          <w:rFonts w:ascii="华文楷体" w:eastAsia="华文楷体" w:hAnsi="华文楷体" w:cs="Times New Roman"/>
        </w:rPr>
        <w:t>流指定符是一个字符串，添加在选项名后面</w:t>
      </w:r>
      <w:r w:rsidRPr="004731EA">
        <w:rPr>
          <w:rFonts w:ascii="华文楷体" w:eastAsia="华文楷体" w:hAnsi="华文楷体" w:cs="Times New Roman"/>
        </w:rPr>
        <w:t>，通过冒号</w:t>
      </w:r>
      <w:r w:rsidR="001165A1" w:rsidRPr="004731EA">
        <w:rPr>
          <w:rFonts w:ascii="华文楷体" w:eastAsia="华文楷体" w:hAnsi="华文楷体" w:cs="Times New Roman"/>
        </w:rPr>
        <w:t>与选项名</w:t>
      </w:r>
      <w:r w:rsidRPr="004731EA">
        <w:rPr>
          <w:rFonts w:ascii="华文楷体" w:eastAsia="华文楷体" w:hAnsi="华文楷体" w:cs="Times New Roman"/>
        </w:rPr>
        <w:t>分割开，如</w:t>
      </w:r>
      <w:r w:rsidR="001165A1" w:rsidRPr="004731EA">
        <w:rPr>
          <w:rFonts w:ascii="华文楷体" w:eastAsia="华文楷体" w:hAnsi="华文楷体" w:cs="Times New Roman"/>
        </w:rPr>
        <w:t>，</w:t>
      </w:r>
      <w:r w:rsidRPr="004731EA">
        <w:rPr>
          <w:rFonts w:ascii="华文楷体" w:eastAsia="华文楷体" w:hAnsi="华文楷体" w:cs="Times New Roman"/>
        </w:rPr>
        <w:t>“</w:t>
      </w:r>
      <w:r w:rsidR="001165A1" w:rsidRPr="004731EA">
        <w:rPr>
          <w:rFonts w:ascii="华文楷体" w:eastAsia="华文楷体" w:hAnsi="华文楷体" w:cs="Times New Roman"/>
        </w:rPr>
        <w:t xml:space="preserve">-codec:a:1 </w:t>
      </w:r>
      <w:r w:rsidRPr="004731EA">
        <w:rPr>
          <w:rFonts w:ascii="华文楷体" w:eastAsia="华文楷体" w:hAnsi="华文楷体" w:cs="Times New Roman"/>
        </w:rPr>
        <w:t>ac3”包含了一个流指定符“a:1”,这个指定符指定了第二个音频流。因此，ffmpeg</w:t>
      </w:r>
      <w:r w:rsidR="001165A1" w:rsidRPr="004731EA">
        <w:rPr>
          <w:rFonts w:ascii="华文楷体" w:eastAsia="华文楷体" w:hAnsi="华文楷体" w:cs="Times New Roman"/>
        </w:rPr>
        <w:t>将为第二个音频</w:t>
      </w:r>
      <w:proofErr w:type="gramStart"/>
      <w:r w:rsidR="001165A1" w:rsidRPr="004731EA">
        <w:rPr>
          <w:rFonts w:ascii="华文楷体" w:eastAsia="华文楷体" w:hAnsi="华文楷体" w:cs="Times New Roman"/>
        </w:rPr>
        <w:t>流选择</w:t>
      </w:r>
      <w:proofErr w:type="gramEnd"/>
      <w:r w:rsidRPr="004731EA">
        <w:rPr>
          <w:rFonts w:ascii="华文楷体" w:eastAsia="华文楷体" w:hAnsi="华文楷体" w:cs="Times New Roman"/>
        </w:rPr>
        <w:t>ac3编解码器。</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流指定符可以匹配多个流，这样一来选项将作用于所有匹配的流，如</w:t>
      </w:r>
      <w:r w:rsidR="001165A1" w:rsidRPr="004731EA">
        <w:rPr>
          <w:rFonts w:ascii="华文楷体" w:eastAsia="华文楷体" w:hAnsi="华文楷体" w:cs="Times New Roman"/>
        </w:rPr>
        <w:t>，</w:t>
      </w:r>
      <w:r w:rsidRPr="004731EA">
        <w:rPr>
          <w:rFonts w:ascii="华文楷体" w:eastAsia="华文楷体" w:hAnsi="华文楷体" w:cs="Times New Roman"/>
        </w:rPr>
        <w:t>“-b:</w:t>
      </w:r>
      <w:proofErr w:type="gramStart"/>
      <w:r w:rsidRPr="004731EA">
        <w:rPr>
          <w:rFonts w:ascii="华文楷体" w:eastAsia="华文楷体" w:hAnsi="华文楷体" w:cs="Times New Roman"/>
        </w:rPr>
        <w:t>a</w:t>
      </w:r>
      <w:proofErr w:type="gramEnd"/>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128k</w:t>
      </w:r>
      <w:proofErr w:type="gramStart"/>
      <w:r w:rsidRPr="004731EA">
        <w:rPr>
          <w:rFonts w:ascii="华文楷体" w:eastAsia="华文楷体" w:hAnsi="华文楷体" w:cs="Times New Roman"/>
        </w:rPr>
        <w:t>”</w:t>
      </w:r>
      <w:proofErr w:type="gramEnd"/>
      <w:r w:rsidR="001165A1" w:rsidRPr="004731EA">
        <w:rPr>
          <w:rFonts w:ascii="华文楷体" w:eastAsia="华文楷体" w:hAnsi="华文楷体" w:cs="Times New Roman"/>
        </w:rPr>
        <w:t>中的流指定符</w:t>
      </w:r>
      <w:r w:rsidRPr="004731EA">
        <w:rPr>
          <w:rFonts w:ascii="华文楷体" w:eastAsia="华文楷体" w:hAnsi="华文楷体" w:cs="Times New Roman"/>
        </w:rPr>
        <w:t>会匹配所有音频流</w:t>
      </w:r>
      <w:r w:rsidR="001165A1" w:rsidRPr="004731EA">
        <w:rPr>
          <w:rFonts w:ascii="华文楷体" w:eastAsia="华文楷体" w:hAnsi="华文楷体" w:cs="Times New Roman"/>
        </w:rPr>
        <w:t>。</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一个空流指定符匹配所有的流，如“-codec copy”或者</w:t>
      </w:r>
      <w:r w:rsidR="001165A1" w:rsidRPr="004731EA">
        <w:rPr>
          <w:rFonts w:ascii="华文楷体" w:eastAsia="华文楷体" w:hAnsi="华文楷体" w:cs="Times New Roman"/>
        </w:rPr>
        <w:t>“</w:t>
      </w:r>
      <w:r w:rsidRPr="004731EA">
        <w:rPr>
          <w:rFonts w:ascii="华文楷体" w:eastAsia="华文楷体" w:hAnsi="华文楷体" w:cs="Times New Roman"/>
        </w:rPr>
        <w:t>-codec:</w:t>
      </w:r>
    </w:p>
    <w:p w:rsidR="00B04D27" w:rsidRPr="004731EA" w:rsidRDefault="001165A1" w:rsidP="00B04D27">
      <w:pPr>
        <w:rPr>
          <w:rFonts w:ascii="华文楷体" w:eastAsia="华文楷体" w:hAnsi="华文楷体" w:cs="Times New Roman"/>
        </w:rPr>
      </w:pPr>
      <w:r w:rsidRPr="004731EA">
        <w:rPr>
          <w:rFonts w:ascii="华文楷体" w:eastAsia="华文楷体" w:hAnsi="华文楷体" w:cs="Times New Roman"/>
        </w:rPr>
        <w:t>Copy“</w:t>
      </w:r>
      <w:r w:rsidR="00B04D27" w:rsidRPr="004731EA">
        <w:rPr>
          <w:rFonts w:ascii="华文楷体" w:eastAsia="华文楷体" w:hAnsi="华文楷体" w:cs="Times New Roman"/>
        </w:rPr>
        <w:t>将在不重新编码的情况下拷贝所有流。</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流指定</w:t>
      </w:r>
      <w:proofErr w:type="gramStart"/>
      <w:r w:rsidRPr="004731EA">
        <w:rPr>
          <w:rFonts w:ascii="华文楷体" w:eastAsia="华文楷体" w:hAnsi="华文楷体" w:cs="Times New Roman"/>
        </w:rPr>
        <w:t>符可能</w:t>
      </w:r>
      <w:proofErr w:type="gramEnd"/>
      <w:r w:rsidRPr="004731EA">
        <w:rPr>
          <w:rFonts w:ascii="华文楷体" w:eastAsia="华文楷体" w:hAnsi="华文楷体" w:cs="Times New Roman"/>
        </w:rPr>
        <w:t>的形式如下：</w:t>
      </w:r>
    </w:p>
    <w:p w:rsidR="00B04D27" w:rsidRPr="004731EA" w:rsidRDefault="00B04D27" w:rsidP="00B04D27">
      <w:pPr>
        <w:rPr>
          <w:rFonts w:ascii="华文楷体" w:eastAsia="华文楷体" w:hAnsi="华文楷体" w:cs="Times New Roman"/>
        </w:rPr>
      </w:pPr>
    </w:p>
    <w:p w:rsidR="00B04D27" w:rsidRPr="004731EA" w:rsidRDefault="00B04D27" w:rsidP="00B04D27">
      <w:pPr>
        <w:rPr>
          <w:rStyle w:val="a7"/>
          <w:rFonts w:ascii="华文楷体" w:eastAsia="华文楷体" w:hAnsi="华文楷体" w:cs="Times New Roman"/>
        </w:rPr>
      </w:pPr>
      <w:r w:rsidRPr="004731EA">
        <w:rPr>
          <w:rFonts w:ascii="华文楷体" w:eastAsia="华文楷体" w:hAnsi="华文楷体" w:cs="Times New Roman"/>
        </w:rPr>
        <w:t xml:space="preserve">        </w:t>
      </w:r>
      <w:r w:rsidR="00447BEE" w:rsidRPr="004731EA">
        <w:rPr>
          <w:rFonts w:ascii="华文楷体" w:eastAsia="华文楷体" w:hAnsi="华文楷体" w:cs="Times New Roman"/>
        </w:rPr>
        <w:tab/>
      </w:r>
      <w:r w:rsidRPr="004731EA">
        <w:rPr>
          <w:rStyle w:val="a7"/>
          <w:rFonts w:ascii="华文楷体" w:eastAsia="华文楷体" w:hAnsi="华文楷体" w:cs="Times New Roman"/>
        </w:rPr>
        <w:t>stream_index</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w:t>
      </w:r>
      <w:r w:rsidR="00447BEE" w:rsidRPr="004731EA">
        <w:rPr>
          <w:rFonts w:ascii="华文楷体" w:eastAsia="华文楷体" w:hAnsi="华文楷体" w:cs="Times New Roman"/>
        </w:rPr>
        <w:tab/>
      </w:r>
      <w:r w:rsidRPr="004731EA">
        <w:rPr>
          <w:rFonts w:ascii="华文楷体" w:eastAsia="华文楷体" w:hAnsi="华文楷体" w:cs="Times New Roman"/>
        </w:rPr>
        <w:t>匹配索引为stream_index的流，如</w:t>
      </w:r>
      <w:r w:rsidR="00447BEE" w:rsidRPr="004731EA">
        <w:rPr>
          <w:rFonts w:ascii="华文楷体" w:eastAsia="华文楷体" w:hAnsi="华文楷体" w:cs="Times New Roman"/>
        </w:rPr>
        <w:t>，“-threads:1 4”</w:t>
      </w:r>
      <w:r w:rsidRPr="004731EA">
        <w:rPr>
          <w:rFonts w:ascii="华文楷体" w:eastAsia="华文楷体" w:hAnsi="华文楷体" w:cs="Times New Roman"/>
        </w:rPr>
        <w:t>将设置第二个流的</w:t>
      </w:r>
      <w:proofErr w:type="gramStart"/>
      <w:r w:rsidRPr="004731EA">
        <w:rPr>
          <w:rFonts w:ascii="华文楷体" w:eastAsia="华文楷体" w:hAnsi="华文楷体" w:cs="Times New Roman"/>
        </w:rPr>
        <w:t>线程数</w:t>
      </w:r>
      <w:proofErr w:type="gramEnd"/>
      <w:r w:rsidRPr="004731EA">
        <w:rPr>
          <w:rFonts w:ascii="华文楷体" w:eastAsia="华文楷体" w:hAnsi="华文楷体" w:cs="Times New Roman"/>
        </w:rPr>
        <w:t>为</w:t>
      </w:r>
      <w:r w:rsidR="00447BEE" w:rsidRPr="004731EA">
        <w:rPr>
          <w:rFonts w:ascii="华文楷体" w:eastAsia="华文楷体" w:hAnsi="华文楷体" w:cs="Times New Roman"/>
        </w:rPr>
        <w:t>4。</w:t>
      </w:r>
    </w:p>
    <w:p w:rsidR="00B04D27" w:rsidRPr="004731EA" w:rsidRDefault="00B04D27" w:rsidP="00B04D27">
      <w:pPr>
        <w:rPr>
          <w:rFonts w:ascii="华文楷体" w:eastAsia="华文楷体" w:hAnsi="华文楷体" w:cs="Times New Roman"/>
        </w:rPr>
      </w:pPr>
    </w:p>
    <w:p w:rsidR="00B04D27" w:rsidRPr="004731EA" w:rsidRDefault="00B04D27" w:rsidP="00B04D27">
      <w:pPr>
        <w:rPr>
          <w:rStyle w:val="a7"/>
          <w:rFonts w:ascii="华文楷体" w:eastAsia="华文楷体" w:hAnsi="华文楷体" w:cs="Times New Roman"/>
        </w:rPr>
      </w:pPr>
      <w:r w:rsidRPr="004731EA">
        <w:rPr>
          <w:rFonts w:ascii="华文楷体" w:eastAsia="华文楷体" w:hAnsi="华文楷体" w:cs="Times New Roman"/>
        </w:rPr>
        <w:t xml:space="preserve">        </w:t>
      </w:r>
      <w:r w:rsidR="00447BEE" w:rsidRPr="004731EA">
        <w:rPr>
          <w:rFonts w:ascii="华文楷体" w:eastAsia="华文楷体" w:hAnsi="华文楷体" w:cs="Times New Roman"/>
        </w:rPr>
        <w:tab/>
      </w:r>
      <w:r w:rsidRPr="004731EA">
        <w:rPr>
          <w:rStyle w:val="a7"/>
          <w:rFonts w:ascii="华文楷体" w:eastAsia="华文楷体" w:hAnsi="华文楷体" w:cs="Times New Roman"/>
        </w:rPr>
        <w:t>stream_</w:t>
      </w:r>
      <w:proofErr w:type="gramStart"/>
      <w:r w:rsidRPr="004731EA">
        <w:rPr>
          <w:rStyle w:val="a7"/>
          <w:rFonts w:ascii="华文楷体" w:eastAsia="华文楷体" w:hAnsi="华文楷体" w:cs="Times New Roman"/>
        </w:rPr>
        <w:t>type[</w:t>
      </w:r>
      <w:proofErr w:type="gramEnd"/>
      <w:r w:rsidRPr="004731EA">
        <w:rPr>
          <w:rStyle w:val="a7"/>
          <w:rFonts w:ascii="华文楷体" w:eastAsia="华文楷体" w:hAnsi="华文楷体" w:cs="Times New Roman"/>
        </w:rPr>
        <w:t>:stream_index]</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w:t>
      </w:r>
      <w:r w:rsidR="00447BEE" w:rsidRPr="004731EA">
        <w:rPr>
          <w:rFonts w:ascii="华文楷体" w:eastAsia="华文楷体" w:hAnsi="华文楷体" w:cs="Times New Roman"/>
        </w:rPr>
        <w:tab/>
      </w:r>
      <w:r w:rsidRPr="004731EA">
        <w:rPr>
          <w:rFonts w:ascii="华文楷体" w:eastAsia="华文楷体" w:hAnsi="华文楷体" w:cs="Times New Roman"/>
        </w:rPr>
        <w:t>stream_type为下面的其中之一：‘v’表示视频，‘a’表示音频，‘s’表示字幕，‘d’表示数据，'t'表示附件。如果给定stream_index，则会匹配指定类型的索引为stream_index的流，否则匹配所有该类型的流。</w:t>
      </w:r>
    </w:p>
    <w:p w:rsidR="00B04D27" w:rsidRPr="004731EA" w:rsidRDefault="00B04D27" w:rsidP="00B04D27">
      <w:pPr>
        <w:rPr>
          <w:rFonts w:ascii="华文楷体" w:eastAsia="华文楷体" w:hAnsi="华文楷体" w:cs="Times New Roman"/>
        </w:rPr>
      </w:pPr>
    </w:p>
    <w:p w:rsidR="00B04D27" w:rsidRPr="004731EA" w:rsidRDefault="00B04D27" w:rsidP="00B04D27">
      <w:pPr>
        <w:rPr>
          <w:rStyle w:val="a7"/>
          <w:rFonts w:ascii="华文楷体" w:eastAsia="华文楷体" w:hAnsi="华文楷体" w:cs="Times New Roman"/>
        </w:rPr>
      </w:pPr>
      <w:r w:rsidRPr="004731EA">
        <w:rPr>
          <w:rFonts w:ascii="华文楷体" w:eastAsia="华文楷体" w:hAnsi="华文楷体" w:cs="Times New Roman"/>
        </w:rPr>
        <w:t xml:space="preserve">        </w:t>
      </w:r>
      <w:r w:rsidR="00447BEE" w:rsidRPr="004731EA">
        <w:rPr>
          <w:rFonts w:ascii="华文楷体" w:eastAsia="华文楷体" w:hAnsi="华文楷体" w:cs="Times New Roman"/>
        </w:rPr>
        <w:tab/>
      </w:r>
      <w:proofErr w:type="gramStart"/>
      <w:r w:rsidRPr="004731EA">
        <w:rPr>
          <w:rStyle w:val="a7"/>
          <w:rFonts w:ascii="华文楷体" w:eastAsia="华文楷体" w:hAnsi="华文楷体" w:cs="Times New Roman"/>
        </w:rPr>
        <w:t>p:</w:t>
      </w:r>
      <w:proofErr w:type="gramEnd"/>
      <w:r w:rsidRPr="004731EA">
        <w:rPr>
          <w:rStyle w:val="a7"/>
          <w:rFonts w:ascii="华文楷体" w:eastAsia="华文楷体" w:hAnsi="华文楷体" w:cs="Times New Roman"/>
        </w:rPr>
        <w:t>program_id[:stream_index]</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w:t>
      </w:r>
      <w:r w:rsidR="0099141A" w:rsidRPr="004731EA">
        <w:rPr>
          <w:rFonts w:ascii="华文楷体" w:eastAsia="华文楷体" w:hAnsi="华文楷体" w:cs="Times New Roman"/>
        </w:rPr>
        <w:tab/>
      </w:r>
      <w:r w:rsidRPr="004731EA">
        <w:rPr>
          <w:rFonts w:ascii="华文楷体" w:eastAsia="华文楷体" w:hAnsi="华文楷体" w:cs="Times New Roman"/>
        </w:rPr>
        <w:t>如果给定stream_</w:t>
      </w:r>
      <w:r w:rsidR="0099141A" w:rsidRPr="004731EA">
        <w:rPr>
          <w:rFonts w:ascii="华文楷体" w:eastAsia="华文楷体" w:hAnsi="华文楷体" w:cs="Times New Roman"/>
        </w:rPr>
        <w:t>index，则匹配</w:t>
      </w:r>
      <w:r w:rsidRPr="004731EA">
        <w:rPr>
          <w:rFonts w:ascii="华文楷体" w:eastAsia="华文楷体" w:hAnsi="华文楷体" w:cs="Times New Roman"/>
        </w:rPr>
        <w:t>id为program_id的程序里面索引为stream_index的流，否则匹配程序里所有流。</w:t>
      </w:r>
    </w:p>
    <w:p w:rsidR="0099141A" w:rsidRPr="004731EA" w:rsidRDefault="0099141A" w:rsidP="00B04D27">
      <w:pPr>
        <w:rPr>
          <w:rFonts w:ascii="华文楷体" w:eastAsia="华文楷体" w:hAnsi="华文楷体" w:cs="Times New Roman"/>
        </w:rPr>
      </w:pPr>
    </w:p>
    <w:p w:rsidR="00B04D27" w:rsidRPr="004731EA" w:rsidRDefault="00B04D27" w:rsidP="00B04D27">
      <w:pPr>
        <w:rPr>
          <w:rStyle w:val="a7"/>
          <w:rFonts w:ascii="华文楷体" w:eastAsia="华文楷体" w:hAnsi="华文楷体" w:cs="Times New Roman"/>
        </w:rPr>
      </w:pPr>
      <w:r w:rsidRPr="004731EA">
        <w:rPr>
          <w:rFonts w:ascii="华文楷体" w:eastAsia="华文楷体" w:hAnsi="华文楷体" w:cs="Times New Roman"/>
        </w:rPr>
        <w:t xml:space="preserve">        </w:t>
      </w:r>
      <w:r w:rsidR="0099141A" w:rsidRPr="004731EA">
        <w:rPr>
          <w:rFonts w:ascii="华文楷体" w:eastAsia="华文楷体" w:hAnsi="华文楷体" w:cs="Times New Roman"/>
        </w:rPr>
        <w:tab/>
      </w:r>
      <w:r w:rsidRPr="004731EA">
        <w:rPr>
          <w:rStyle w:val="a7"/>
          <w:rFonts w:ascii="华文楷体" w:eastAsia="华文楷体" w:hAnsi="华文楷体" w:cs="Times New Roman"/>
        </w:rPr>
        <w:t>#stream_id或者i:stream_id</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w:t>
      </w:r>
      <w:r w:rsidR="0099141A" w:rsidRPr="004731EA">
        <w:rPr>
          <w:rFonts w:ascii="华文楷体" w:eastAsia="华文楷体" w:hAnsi="华文楷体" w:cs="Times New Roman"/>
        </w:rPr>
        <w:tab/>
      </w:r>
      <w:r w:rsidRPr="004731EA">
        <w:rPr>
          <w:rFonts w:ascii="华文楷体" w:eastAsia="华文楷体" w:hAnsi="华文楷体" w:cs="Times New Roman"/>
        </w:rPr>
        <w:t>通过stream_id来匹配流（例如，MPEG-TS容器里的PID）</w:t>
      </w:r>
    </w:p>
    <w:p w:rsidR="00B04D27" w:rsidRPr="004731EA" w:rsidRDefault="00B04D27" w:rsidP="00B04D27">
      <w:pPr>
        <w:rPr>
          <w:rFonts w:ascii="华文楷体" w:eastAsia="华文楷体" w:hAnsi="华文楷体" w:cs="Times New Roman"/>
        </w:rPr>
      </w:pPr>
    </w:p>
    <w:p w:rsidR="00B04D27" w:rsidRPr="004731EA" w:rsidRDefault="00B04D27" w:rsidP="00B04D27">
      <w:pPr>
        <w:rPr>
          <w:rStyle w:val="a7"/>
          <w:rFonts w:ascii="华文楷体" w:eastAsia="华文楷体" w:hAnsi="华文楷体" w:cs="Times New Roman"/>
        </w:rPr>
      </w:pPr>
      <w:r w:rsidRPr="004731EA">
        <w:rPr>
          <w:rFonts w:ascii="华文楷体" w:eastAsia="华文楷体" w:hAnsi="华文楷体" w:cs="Times New Roman"/>
        </w:rPr>
        <w:t xml:space="preserve">        </w:t>
      </w:r>
      <w:r w:rsidR="0099141A" w:rsidRPr="004731EA">
        <w:rPr>
          <w:rFonts w:ascii="华文楷体" w:eastAsia="华文楷体" w:hAnsi="华文楷体" w:cs="Times New Roman"/>
        </w:rPr>
        <w:tab/>
      </w:r>
      <w:proofErr w:type="gramStart"/>
      <w:r w:rsidRPr="004731EA">
        <w:rPr>
          <w:rStyle w:val="a7"/>
          <w:rFonts w:ascii="华文楷体" w:eastAsia="华文楷体" w:hAnsi="华文楷体" w:cs="Times New Roman"/>
        </w:rPr>
        <w:t>m:</w:t>
      </w:r>
      <w:proofErr w:type="gramEnd"/>
      <w:r w:rsidRPr="004731EA">
        <w:rPr>
          <w:rStyle w:val="a7"/>
          <w:rFonts w:ascii="华文楷体" w:eastAsia="华文楷体" w:hAnsi="华文楷体" w:cs="Times New Roman"/>
        </w:rPr>
        <w:t>key[:value]</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w:t>
      </w:r>
      <w:r w:rsidR="0099141A" w:rsidRPr="004731EA">
        <w:rPr>
          <w:rFonts w:ascii="华文楷体" w:eastAsia="华文楷体" w:hAnsi="华文楷体" w:cs="Times New Roman"/>
        </w:rPr>
        <w:tab/>
      </w:r>
      <w:r w:rsidRPr="004731EA">
        <w:rPr>
          <w:rFonts w:ascii="华文楷体" w:eastAsia="华文楷体" w:hAnsi="华文楷体" w:cs="Times New Roman"/>
        </w:rPr>
        <w:t>匹配metadata包含指定</w:t>
      </w:r>
      <w:proofErr w:type="gramStart"/>
      <w:r w:rsidRPr="004731EA">
        <w:rPr>
          <w:rFonts w:ascii="华文楷体" w:eastAsia="华文楷体" w:hAnsi="华文楷体" w:cs="Times New Roman"/>
        </w:rPr>
        <w:t>符中键值</w:t>
      </w:r>
      <w:proofErr w:type="gramEnd"/>
      <w:r w:rsidRPr="004731EA">
        <w:rPr>
          <w:rFonts w:ascii="华文楷体" w:eastAsia="华文楷体" w:hAnsi="华文楷体" w:cs="Times New Roman"/>
        </w:rPr>
        <w:t>对的流。如果value没有指定，则匹配metadata中包含key的流。</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注意，在ffmpeg中，通过metadata来匹配仅对输入文件有效。</w:t>
      </w:r>
    </w:p>
    <w:p w:rsidR="00B04D27" w:rsidRPr="004731EA" w:rsidRDefault="00B04D27" w:rsidP="00B04D27">
      <w:pPr>
        <w:rPr>
          <w:rFonts w:ascii="华文楷体" w:eastAsia="华文楷体" w:hAnsi="华文楷体" w:cs="Times New Roman"/>
        </w:rPr>
      </w:pPr>
    </w:p>
    <w:p w:rsidR="00B04D27" w:rsidRPr="004731EA" w:rsidRDefault="00B04D27" w:rsidP="00B04D27">
      <w:pPr>
        <w:rPr>
          <w:rStyle w:val="a5"/>
          <w:rFonts w:ascii="华文楷体" w:eastAsia="华文楷体" w:hAnsi="华文楷体" w:cs="Times New Roman"/>
        </w:rPr>
      </w:pPr>
      <w:r w:rsidRPr="004731EA">
        <w:rPr>
          <w:rFonts w:ascii="华文楷体" w:eastAsia="华文楷体" w:hAnsi="华文楷体" w:cs="Times New Roman"/>
        </w:rPr>
        <w:t xml:space="preserve">    </w:t>
      </w:r>
      <w:r w:rsidRPr="004731EA">
        <w:rPr>
          <w:rStyle w:val="a5"/>
          <w:rFonts w:ascii="华文楷体" w:eastAsia="华文楷体" w:hAnsi="华文楷体" w:cs="Times New Roman"/>
        </w:rPr>
        <w:t>通用选项</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w:t>
      </w:r>
      <w:r w:rsidR="00690ECB" w:rsidRPr="004731EA">
        <w:rPr>
          <w:rFonts w:ascii="华文楷体" w:eastAsia="华文楷体" w:hAnsi="华文楷体" w:cs="Times New Roman"/>
        </w:rPr>
        <w:t>通用选项是共享于</w:t>
      </w:r>
      <w:r w:rsidRPr="004731EA">
        <w:rPr>
          <w:rFonts w:ascii="华文楷体" w:eastAsia="华文楷体" w:hAnsi="华文楷体" w:cs="Times New Roman"/>
        </w:rPr>
        <w:t>所有ff*工具的。</w:t>
      </w:r>
    </w:p>
    <w:p w:rsidR="00B04D27" w:rsidRPr="004731EA" w:rsidRDefault="00B04D27" w:rsidP="00B04D27">
      <w:pPr>
        <w:rPr>
          <w:rFonts w:ascii="华文楷体" w:eastAsia="华文楷体" w:hAnsi="华文楷体" w:cs="Times New Roman"/>
        </w:rPr>
      </w:pPr>
    </w:p>
    <w:p w:rsidR="00B04D27" w:rsidRPr="004731EA" w:rsidRDefault="00690ECB" w:rsidP="00B04D27">
      <w:pPr>
        <w:rPr>
          <w:rFonts w:ascii="华文楷体" w:eastAsia="华文楷体" w:hAnsi="华文楷体" w:cs="Times New Roman"/>
        </w:rPr>
      </w:pPr>
      <w:r w:rsidRPr="004731EA">
        <w:rPr>
          <w:rFonts w:ascii="华文楷体" w:eastAsia="华文楷体" w:hAnsi="华文楷体" w:cs="Times New Roman"/>
        </w:rPr>
        <w:t xml:space="preserve">        </w:t>
      </w:r>
      <w:r w:rsidRPr="004731EA">
        <w:rPr>
          <w:rFonts w:ascii="华文楷体" w:eastAsia="华文楷体" w:hAnsi="华文楷体" w:cs="Times New Roman"/>
        </w:rPr>
        <w:tab/>
      </w:r>
      <w:r w:rsidRPr="004731EA">
        <w:rPr>
          <w:rStyle w:val="a7"/>
          <w:rFonts w:ascii="华文楷体" w:eastAsia="华文楷体" w:hAnsi="华文楷体" w:cs="Times New Roman"/>
        </w:rPr>
        <w:t>-L</w:t>
      </w:r>
      <w:r w:rsidRPr="004731EA">
        <w:rPr>
          <w:rFonts w:ascii="华文楷体" w:eastAsia="华文楷体" w:hAnsi="华文楷体" w:cs="Times New Roman"/>
        </w:rPr>
        <w:tab/>
      </w:r>
      <w:r w:rsidR="00B04D27" w:rsidRPr="004731EA">
        <w:rPr>
          <w:rFonts w:ascii="华文楷体" w:eastAsia="华文楷体" w:hAnsi="华文楷体" w:cs="Times New Roman"/>
        </w:rPr>
        <w:t>显示证书</w:t>
      </w:r>
    </w:p>
    <w:p w:rsidR="00B04D27" w:rsidRPr="004731EA" w:rsidRDefault="00B04D27" w:rsidP="00B04D27">
      <w:pPr>
        <w:rPr>
          <w:rFonts w:ascii="华文楷体" w:eastAsia="华文楷体" w:hAnsi="华文楷体" w:cs="Times New Roman"/>
        </w:rPr>
      </w:pPr>
    </w:p>
    <w:p w:rsidR="00B04D27" w:rsidRPr="004731EA" w:rsidRDefault="00B04D27" w:rsidP="00B04D27">
      <w:pPr>
        <w:rPr>
          <w:rStyle w:val="a7"/>
          <w:rFonts w:ascii="华文楷体" w:eastAsia="华文楷体" w:hAnsi="华文楷体" w:cs="Times New Roman"/>
        </w:rPr>
      </w:pPr>
      <w:r w:rsidRPr="004731EA">
        <w:rPr>
          <w:rFonts w:ascii="华文楷体" w:eastAsia="华文楷体" w:hAnsi="华文楷体" w:cs="Times New Roman"/>
        </w:rPr>
        <w:t xml:space="preserve">        </w:t>
      </w:r>
      <w:r w:rsidR="00690ECB" w:rsidRPr="004731EA">
        <w:rPr>
          <w:rFonts w:ascii="华文楷体" w:eastAsia="华文楷体" w:hAnsi="华文楷体" w:cs="Times New Roman"/>
        </w:rPr>
        <w:tab/>
      </w:r>
      <w:r w:rsidRPr="004731EA">
        <w:rPr>
          <w:rStyle w:val="a7"/>
          <w:rFonts w:ascii="华文楷体" w:eastAsia="华文楷体" w:hAnsi="华文楷体" w:cs="Times New Roman"/>
        </w:rPr>
        <w:t>-</w:t>
      </w:r>
      <w:proofErr w:type="gramStart"/>
      <w:r w:rsidRPr="004731EA">
        <w:rPr>
          <w:rStyle w:val="a7"/>
          <w:rFonts w:ascii="华文楷体" w:eastAsia="华文楷体" w:hAnsi="华文楷体" w:cs="Times New Roman"/>
        </w:rPr>
        <w:t>h</w:t>
      </w:r>
      <w:proofErr w:type="gramEnd"/>
      <w:r w:rsidRPr="004731EA">
        <w:rPr>
          <w:rStyle w:val="a7"/>
          <w:rFonts w:ascii="华文楷体" w:eastAsia="华文楷体" w:hAnsi="华文楷体" w:cs="Times New Roman"/>
        </w:rPr>
        <w:t>, -?, -help, --help [arg]</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w:t>
      </w:r>
      <w:r w:rsidR="00690ECB" w:rsidRPr="004731EA">
        <w:rPr>
          <w:rFonts w:ascii="华文楷体" w:eastAsia="华文楷体" w:hAnsi="华文楷体" w:cs="Times New Roman"/>
        </w:rPr>
        <w:tab/>
        <w:t>显示帮助。可以一个可选的</w:t>
      </w:r>
      <w:r w:rsidRPr="004731EA">
        <w:rPr>
          <w:rFonts w:ascii="华文楷体" w:eastAsia="华文楷体" w:hAnsi="华文楷体" w:cs="Times New Roman"/>
        </w:rPr>
        <w:t>选项参数来打印关于某个条目的帮助。如果没有参数，仅仅显示基本（非高级）的工具选项</w:t>
      </w:r>
      <w:r w:rsidR="00690ECB" w:rsidRPr="004731EA">
        <w:rPr>
          <w:rFonts w:ascii="华文楷体" w:eastAsia="华文楷体" w:hAnsi="华文楷体" w:cs="Times New Roman"/>
        </w:rPr>
        <w:t>。</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w:t>
      </w:r>
      <w:r w:rsidR="00690ECB" w:rsidRPr="004731EA">
        <w:rPr>
          <w:rFonts w:ascii="华文楷体" w:eastAsia="华文楷体" w:hAnsi="华文楷体" w:cs="Times New Roman"/>
        </w:rPr>
        <w:tab/>
      </w:r>
      <w:r w:rsidRPr="004731EA">
        <w:rPr>
          <w:rFonts w:ascii="华文楷体" w:eastAsia="华文楷体" w:hAnsi="华文楷体" w:cs="Times New Roman"/>
        </w:rPr>
        <w:t>可用的参数值如下：</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w:t>
      </w:r>
      <w:r w:rsidR="00690ECB" w:rsidRPr="004731EA">
        <w:rPr>
          <w:rFonts w:ascii="华文楷体" w:eastAsia="华文楷体" w:hAnsi="华文楷体" w:cs="Times New Roman"/>
        </w:rPr>
        <w:tab/>
      </w:r>
      <w:r w:rsidR="00690ECB" w:rsidRPr="004731EA">
        <w:rPr>
          <w:rFonts w:ascii="华文楷体" w:eastAsia="华文楷体" w:hAnsi="华文楷体" w:cs="Times New Roman"/>
        </w:rPr>
        <w:tab/>
      </w:r>
      <w:proofErr w:type="gramStart"/>
      <w:r w:rsidRPr="004731EA">
        <w:rPr>
          <w:rFonts w:ascii="华文楷体" w:eastAsia="华文楷体" w:hAnsi="华文楷体" w:cs="Times New Roman"/>
        </w:rPr>
        <w:t>long</w:t>
      </w:r>
      <w:proofErr w:type="gramEnd"/>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w:t>
      </w:r>
      <w:r w:rsidR="00690ECB" w:rsidRPr="004731EA">
        <w:rPr>
          <w:rFonts w:ascii="华文楷体" w:eastAsia="华文楷体" w:hAnsi="华文楷体" w:cs="Times New Roman"/>
        </w:rPr>
        <w:tab/>
      </w:r>
      <w:r w:rsidR="00690ECB" w:rsidRPr="004731EA">
        <w:rPr>
          <w:rFonts w:ascii="华文楷体" w:eastAsia="华文楷体" w:hAnsi="华文楷体" w:cs="Times New Roman"/>
        </w:rPr>
        <w:tab/>
        <w:t>在显示基本工具选项的基础上，再</w:t>
      </w:r>
      <w:r w:rsidRPr="004731EA">
        <w:rPr>
          <w:rFonts w:ascii="华文楷体" w:eastAsia="华文楷体" w:hAnsi="华文楷体" w:cs="Times New Roman"/>
        </w:rPr>
        <w:t>显示高级工具选项</w:t>
      </w:r>
      <w:r w:rsidR="00690ECB" w:rsidRPr="004731EA">
        <w:rPr>
          <w:rFonts w:ascii="华文楷体" w:eastAsia="华文楷体" w:hAnsi="华文楷体" w:cs="Times New Roman"/>
        </w:rPr>
        <w:t>。</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w:t>
      </w:r>
      <w:r w:rsidR="00690ECB" w:rsidRPr="004731EA">
        <w:rPr>
          <w:rFonts w:ascii="华文楷体" w:eastAsia="华文楷体" w:hAnsi="华文楷体" w:cs="Times New Roman"/>
        </w:rPr>
        <w:tab/>
      </w:r>
      <w:r w:rsidR="00690ECB" w:rsidRPr="004731EA">
        <w:rPr>
          <w:rFonts w:ascii="华文楷体" w:eastAsia="华文楷体" w:hAnsi="华文楷体" w:cs="Times New Roman"/>
        </w:rPr>
        <w:tab/>
      </w:r>
      <w:proofErr w:type="gramStart"/>
      <w:r w:rsidRPr="004731EA">
        <w:rPr>
          <w:rFonts w:ascii="华文楷体" w:eastAsia="华文楷体" w:hAnsi="华文楷体" w:cs="Times New Roman"/>
        </w:rPr>
        <w:t>full</w:t>
      </w:r>
      <w:proofErr w:type="gramEnd"/>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w:t>
      </w:r>
      <w:r w:rsidR="00690ECB" w:rsidRPr="004731EA">
        <w:rPr>
          <w:rFonts w:ascii="华文楷体" w:eastAsia="华文楷体" w:hAnsi="华文楷体" w:cs="Times New Roman"/>
        </w:rPr>
        <w:tab/>
      </w:r>
      <w:r w:rsidR="00690ECB" w:rsidRPr="004731EA">
        <w:rPr>
          <w:rFonts w:ascii="华文楷体" w:eastAsia="华文楷体" w:hAnsi="华文楷体" w:cs="Times New Roman"/>
        </w:rPr>
        <w:tab/>
      </w:r>
      <w:r w:rsidRPr="004731EA">
        <w:rPr>
          <w:rFonts w:ascii="华文楷体" w:eastAsia="华文楷体" w:hAnsi="华文楷体" w:cs="Times New Roman"/>
        </w:rPr>
        <w:t>打印完整的选项列表，包括编码器、解码器、解复用器、复用器、滤波器等的私有和共享选项。</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w:t>
      </w:r>
      <w:r w:rsidR="00690ECB" w:rsidRPr="004731EA">
        <w:rPr>
          <w:rFonts w:ascii="华文楷体" w:eastAsia="华文楷体" w:hAnsi="华文楷体" w:cs="Times New Roman"/>
        </w:rPr>
        <w:tab/>
      </w:r>
      <w:r w:rsidR="00690ECB" w:rsidRPr="004731EA">
        <w:rPr>
          <w:rFonts w:ascii="华文楷体" w:eastAsia="华文楷体" w:hAnsi="华文楷体" w:cs="Times New Roman"/>
        </w:rPr>
        <w:tab/>
      </w:r>
      <w:proofErr w:type="gramStart"/>
      <w:r w:rsidRPr="004731EA">
        <w:rPr>
          <w:rFonts w:ascii="华文楷体" w:eastAsia="华文楷体" w:hAnsi="华文楷体" w:cs="Times New Roman"/>
        </w:rPr>
        <w:t>decoder=</w:t>
      </w:r>
      <w:proofErr w:type="gramEnd"/>
      <w:r w:rsidRPr="004731EA">
        <w:rPr>
          <w:rFonts w:ascii="华文楷体" w:eastAsia="华文楷体" w:hAnsi="华文楷体" w:cs="Times New Roman"/>
          <w:u w:val="single"/>
        </w:rPr>
        <w:t>decoder_name</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w:t>
      </w:r>
      <w:r w:rsidR="00222206" w:rsidRPr="004731EA">
        <w:rPr>
          <w:rFonts w:ascii="华文楷体" w:eastAsia="华文楷体" w:hAnsi="华文楷体" w:cs="Times New Roman"/>
        </w:rPr>
        <w:tab/>
      </w:r>
      <w:r w:rsidR="00222206" w:rsidRPr="004731EA">
        <w:rPr>
          <w:rFonts w:ascii="华文楷体" w:eastAsia="华文楷体" w:hAnsi="华文楷体" w:cs="Times New Roman"/>
        </w:rPr>
        <w:tab/>
      </w:r>
      <w:r w:rsidRPr="004731EA">
        <w:rPr>
          <w:rFonts w:ascii="华文楷体" w:eastAsia="华文楷体" w:hAnsi="华文楷体" w:cs="Times New Roman"/>
        </w:rPr>
        <w:t>打印名为decoder_name的解码器的详细信息。-decoders选项可以得到一个包含所有解码器的列表。</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w:t>
      </w:r>
      <w:r w:rsidR="00222206" w:rsidRPr="004731EA">
        <w:rPr>
          <w:rFonts w:ascii="华文楷体" w:eastAsia="华文楷体" w:hAnsi="华文楷体" w:cs="Times New Roman"/>
        </w:rPr>
        <w:tab/>
      </w:r>
      <w:r w:rsidR="00222206" w:rsidRPr="004731EA">
        <w:rPr>
          <w:rFonts w:ascii="华文楷体" w:eastAsia="华文楷体" w:hAnsi="华文楷体" w:cs="Times New Roman"/>
        </w:rPr>
        <w:tab/>
      </w:r>
      <w:proofErr w:type="gramStart"/>
      <w:r w:rsidRPr="004731EA">
        <w:rPr>
          <w:rFonts w:ascii="华文楷体" w:eastAsia="华文楷体" w:hAnsi="华文楷体" w:cs="Times New Roman"/>
        </w:rPr>
        <w:t>encoder=</w:t>
      </w:r>
      <w:proofErr w:type="gramEnd"/>
      <w:r w:rsidRPr="004731EA">
        <w:rPr>
          <w:rFonts w:ascii="华文楷体" w:eastAsia="华文楷体" w:hAnsi="华文楷体" w:cs="Times New Roman"/>
          <w:u w:val="single"/>
        </w:rPr>
        <w:t>encoder_name</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w:t>
      </w:r>
      <w:r w:rsidR="00222206" w:rsidRPr="004731EA">
        <w:rPr>
          <w:rFonts w:ascii="华文楷体" w:eastAsia="华文楷体" w:hAnsi="华文楷体" w:cs="Times New Roman"/>
        </w:rPr>
        <w:tab/>
      </w:r>
      <w:r w:rsidR="00222206" w:rsidRPr="004731EA">
        <w:rPr>
          <w:rFonts w:ascii="华文楷体" w:eastAsia="华文楷体" w:hAnsi="华文楷体" w:cs="Times New Roman"/>
        </w:rPr>
        <w:tab/>
      </w:r>
      <w:r w:rsidRPr="004731EA">
        <w:rPr>
          <w:rFonts w:ascii="华文楷体" w:eastAsia="华文楷体" w:hAnsi="华文楷体" w:cs="Times New Roman"/>
        </w:rPr>
        <w:t>打印名为encoder_name的编码器的详细信息。-encoders选项可以得到一个包含所有编码器的列表。</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w:t>
      </w:r>
      <w:r w:rsidR="00222206" w:rsidRPr="004731EA">
        <w:rPr>
          <w:rFonts w:ascii="华文楷体" w:eastAsia="华文楷体" w:hAnsi="华文楷体" w:cs="Times New Roman"/>
        </w:rPr>
        <w:tab/>
      </w:r>
      <w:r w:rsidR="00222206" w:rsidRPr="004731EA">
        <w:rPr>
          <w:rFonts w:ascii="华文楷体" w:eastAsia="华文楷体" w:hAnsi="华文楷体" w:cs="Times New Roman"/>
        </w:rPr>
        <w:tab/>
      </w:r>
      <w:proofErr w:type="gramStart"/>
      <w:r w:rsidRPr="004731EA">
        <w:rPr>
          <w:rFonts w:ascii="华文楷体" w:eastAsia="华文楷体" w:hAnsi="华文楷体" w:cs="Times New Roman"/>
        </w:rPr>
        <w:t>demuxer=</w:t>
      </w:r>
      <w:proofErr w:type="gramEnd"/>
      <w:r w:rsidRPr="004731EA">
        <w:rPr>
          <w:rFonts w:ascii="华文楷体" w:eastAsia="华文楷体" w:hAnsi="华文楷体" w:cs="Times New Roman"/>
          <w:u w:val="single"/>
        </w:rPr>
        <w:t>demuxer_name</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w:t>
      </w:r>
      <w:r w:rsidR="00222206" w:rsidRPr="004731EA">
        <w:rPr>
          <w:rFonts w:ascii="华文楷体" w:eastAsia="华文楷体" w:hAnsi="华文楷体" w:cs="Times New Roman"/>
        </w:rPr>
        <w:tab/>
      </w:r>
      <w:r w:rsidR="00222206" w:rsidRPr="004731EA">
        <w:rPr>
          <w:rFonts w:ascii="华文楷体" w:eastAsia="华文楷体" w:hAnsi="华文楷体" w:cs="Times New Roman"/>
        </w:rPr>
        <w:tab/>
      </w:r>
      <w:r w:rsidRPr="004731EA">
        <w:rPr>
          <w:rFonts w:ascii="华文楷体" w:eastAsia="华文楷体" w:hAnsi="华文楷体" w:cs="Times New Roman"/>
        </w:rPr>
        <w:t>打印名为demuxer_name的解复用器的详细信息。-formats选项可以得到一个包含所有解复用/复用器的列表。</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w:t>
      </w:r>
      <w:r w:rsidR="00222206" w:rsidRPr="004731EA">
        <w:rPr>
          <w:rFonts w:ascii="华文楷体" w:eastAsia="华文楷体" w:hAnsi="华文楷体" w:cs="Times New Roman"/>
        </w:rPr>
        <w:tab/>
      </w:r>
      <w:r w:rsidR="00222206" w:rsidRPr="004731EA">
        <w:rPr>
          <w:rFonts w:ascii="华文楷体" w:eastAsia="华文楷体" w:hAnsi="华文楷体" w:cs="Times New Roman"/>
        </w:rPr>
        <w:tab/>
      </w:r>
      <w:proofErr w:type="gramStart"/>
      <w:r w:rsidRPr="004731EA">
        <w:rPr>
          <w:rFonts w:ascii="华文楷体" w:eastAsia="华文楷体" w:hAnsi="华文楷体" w:cs="Times New Roman"/>
        </w:rPr>
        <w:t>muxer=</w:t>
      </w:r>
      <w:proofErr w:type="gramEnd"/>
      <w:r w:rsidRPr="004731EA">
        <w:rPr>
          <w:rFonts w:ascii="华文楷体" w:eastAsia="华文楷体" w:hAnsi="华文楷体" w:cs="Times New Roman"/>
          <w:u w:val="single"/>
        </w:rPr>
        <w:t>muxer_name</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w:t>
      </w:r>
      <w:r w:rsidR="00222206" w:rsidRPr="004731EA">
        <w:rPr>
          <w:rFonts w:ascii="华文楷体" w:eastAsia="华文楷体" w:hAnsi="华文楷体" w:cs="Times New Roman"/>
        </w:rPr>
        <w:tab/>
      </w:r>
      <w:r w:rsidR="00222206" w:rsidRPr="004731EA">
        <w:rPr>
          <w:rFonts w:ascii="华文楷体" w:eastAsia="华文楷体" w:hAnsi="华文楷体" w:cs="Times New Roman"/>
        </w:rPr>
        <w:tab/>
      </w:r>
      <w:r w:rsidRPr="004731EA">
        <w:rPr>
          <w:rFonts w:ascii="华文楷体" w:eastAsia="华文楷体" w:hAnsi="华文楷体" w:cs="Times New Roman"/>
        </w:rPr>
        <w:t>打印名为muxer_name的复用器的详细信息。-formats选项可以得到一个包含所有解复用/复用器的列表。</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w:t>
      </w:r>
      <w:r w:rsidR="00222206" w:rsidRPr="004731EA">
        <w:rPr>
          <w:rFonts w:ascii="华文楷体" w:eastAsia="华文楷体" w:hAnsi="华文楷体" w:cs="Times New Roman"/>
        </w:rPr>
        <w:tab/>
      </w:r>
      <w:r w:rsidR="00222206" w:rsidRPr="004731EA">
        <w:rPr>
          <w:rFonts w:ascii="华文楷体" w:eastAsia="华文楷体" w:hAnsi="华文楷体" w:cs="Times New Roman"/>
        </w:rPr>
        <w:tab/>
      </w:r>
      <w:proofErr w:type="gramStart"/>
      <w:r w:rsidRPr="004731EA">
        <w:rPr>
          <w:rFonts w:ascii="华文楷体" w:eastAsia="华文楷体" w:hAnsi="华文楷体" w:cs="Times New Roman"/>
        </w:rPr>
        <w:t>filter=</w:t>
      </w:r>
      <w:proofErr w:type="gramEnd"/>
      <w:r w:rsidRPr="004731EA">
        <w:rPr>
          <w:rFonts w:ascii="华文楷体" w:eastAsia="华文楷体" w:hAnsi="华文楷体" w:cs="Times New Roman"/>
          <w:u w:val="single"/>
        </w:rPr>
        <w:t>filter_name</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w:t>
      </w:r>
      <w:r w:rsidR="00222206" w:rsidRPr="004731EA">
        <w:rPr>
          <w:rFonts w:ascii="华文楷体" w:eastAsia="华文楷体" w:hAnsi="华文楷体" w:cs="Times New Roman"/>
        </w:rPr>
        <w:tab/>
      </w:r>
      <w:r w:rsidR="00222206" w:rsidRPr="004731EA">
        <w:rPr>
          <w:rFonts w:ascii="华文楷体" w:eastAsia="华文楷体" w:hAnsi="华文楷体" w:cs="Times New Roman"/>
        </w:rPr>
        <w:tab/>
      </w:r>
      <w:r w:rsidRPr="004731EA">
        <w:rPr>
          <w:rFonts w:ascii="华文楷体" w:eastAsia="华文楷体" w:hAnsi="华文楷体" w:cs="Times New Roman"/>
        </w:rPr>
        <w:t>打印名为filter_name的滤波器的详细信息。-filters选项可以得到一个包含所有滤波器的列表。</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w:t>
      </w:r>
    </w:p>
    <w:p w:rsidR="00B04D27" w:rsidRPr="004731EA" w:rsidRDefault="00B04D27" w:rsidP="00B04D27">
      <w:pPr>
        <w:rPr>
          <w:rStyle w:val="a7"/>
          <w:rFonts w:ascii="华文楷体" w:eastAsia="华文楷体" w:hAnsi="华文楷体" w:cs="Times New Roman"/>
        </w:rPr>
      </w:pPr>
      <w:r w:rsidRPr="004731EA">
        <w:rPr>
          <w:rFonts w:ascii="华文楷体" w:eastAsia="华文楷体" w:hAnsi="华文楷体" w:cs="Times New Roman"/>
        </w:rPr>
        <w:t xml:space="preserve">        </w:t>
      </w:r>
      <w:r w:rsidRPr="004731EA">
        <w:rPr>
          <w:rStyle w:val="a7"/>
          <w:rFonts w:ascii="华文楷体" w:eastAsia="华文楷体" w:hAnsi="华文楷体" w:cs="Times New Roman"/>
        </w:rPr>
        <w:t>-version</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显示版本信息</w:t>
      </w:r>
    </w:p>
    <w:p w:rsidR="00B04D27" w:rsidRPr="004731EA" w:rsidRDefault="00B04D27" w:rsidP="00B04D27">
      <w:pPr>
        <w:rPr>
          <w:rFonts w:ascii="华文楷体" w:eastAsia="华文楷体" w:hAnsi="华文楷体" w:cs="Times New Roman"/>
        </w:rPr>
      </w:pPr>
    </w:p>
    <w:p w:rsidR="00B04D27" w:rsidRPr="004731EA" w:rsidRDefault="00B04D27" w:rsidP="00B04D27">
      <w:pPr>
        <w:rPr>
          <w:rStyle w:val="a7"/>
          <w:rFonts w:ascii="华文楷体" w:eastAsia="华文楷体" w:hAnsi="华文楷体" w:cs="Times New Roman"/>
        </w:rPr>
      </w:pPr>
      <w:r w:rsidRPr="004731EA">
        <w:rPr>
          <w:rFonts w:ascii="华文楷体" w:eastAsia="华文楷体" w:hAnsi="华文楷体" w:cs="Times New Roman"/>
        </w:rPr>
        <w:t xml:space="preserve">        </w:t>
      </w:r>
      <w:r w:rsidRPr="004731EA">
        <w:rPr>
          <w:rStyle w:val="a7"/>
          <w:rFonts w:ascii="华文楷体" w:eastAsia="华文楷体" w:hAnsi="华文楷体" w:cs="Times New Roman"/>
        </w:rPr>
        <w:t>-formats</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显示所有可用的格式</w:t>
      </w:r>
    </w:p>
    <w:p w:rsidR="00B04D27" w:rsidRPr="004731EA" w:rsidRDefault="00B04D27" w:rsidP="00B04D27">
      <w:pPr>
        <w:rPr>
          <w:rFonts w:ascii="华文楷体" w:eastAsia="华文楷体" w:hAnsi="华文楷体" w:cs="Times New Roman"/>
        </w:rPr>
      </w:pPr>
    </w:p>
    <w:p w:rsidR="00B04D27" w:rsidRPr="004731EA" w:rsidRDefault="00B04D27" w:rsidP="00B04D27">
      <w:pPr>
        <w:rPr>
          <w:rStyle w:val="a7"/>
          <w:rFonts w:ascii="华文楷体" w:eastAsia="华文楷体" w:hAnsi="华文楷体" w:cs="Times New Roman"/>
        </w:rPr>
      </w:pPr>
      <w:r w:rsidRPr="004731EA">
        <w:rPr>
          <w:rFonts w:ascii="华文楷体" w:eastAsia="华文楷体" w:hAnsi="华文楷体" w:cs="Times New Roman"/>
        </w:rPr>
        <w:t xml:space="preserve">        </w:t>
      </w:r>
      <w:r w:rsidRPr="004731EA">
        <w:rPr>
          <w:rStyle w:val="a7"/>
          <w:rFonts w:ascii="华文楷体" w:eastAsia="华文楷体" w:hAnsi="华文楷体" w:cs="Times New Roman"/>
        </w:rPr>
        <w:t>-codecs</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显示libavcodec</w:t>
      </w:r>
      <w:proofErr w:type="gramStart"/>
      <w:r w:rsidR="00222206" w:rsidRPr="004731EA">
        <w:rPr>
          <w:rFonts w:ascii="华文楷体" w:eastAsia="华文楷体" w:hAnsi="华文楷体" w:cs="Times New Roman"/>
        </w:rPr>
        <w:t>库可识别</w:t>
      </w:r>
      <w:proofErr w:type="gramEnd"/>
      <w:r w:rsidRPr="004731EA">
        <w:rPr>
          <w:rFonts w:ascii="华文楷体" w:eastAsia="华文楷体" w:hAnsi="华文楷体" w:cs="Times New Roman"/>
        </w:rPr>
        <w:t>的所有编解码器。</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注意，</w:t>
      </w:r>
      <w:r w:rsidR="00222206" w:rsidRPr="004731EA">
        <w:rPr>
          <w:rFonts w:ascii="华文楷体" w:eastAsia="华文楷体" w:hAnsi="华文楷体" w:cs="Times New Roman"/>
        </w:rPr>
        <w:t>术语</w:t>
      </w:r>
      <w:r w:rsidRPr="004731EA">
        <w:rPr>
          <w:rFonts w:ascii="华文楷体" w:eastAsia="华文楷体" w:hAnsi="华文楷体" w:cs="Times New Roman"/>
        </w:rPr>
        <w:t>‘codec</w:t>
      </w:r>
      <w:r w:rsidR="00222206" w:rsidRPr="004731EA">
        <w:rPr>
          <w:rFonts w:ascii="华文楷体" w:eastAsia="华文楷体" w:hAnsi="华文楷体" w:cs="Times New Roman"/>
        </w:rPr>
        <w:t>’</w:t>
      </w:r>
      <w:r w:rsidRPr="004731EA">
        <w:rPr>
          <w:rFonts w:ascii="华文楷体" w:eastAsia="华文楷体" w:hAnsi="华文楷体" w:cs="Times New Roman"/>
        </w:rPr>
        <w:t>贯穿整篇文档，它是一个媒体</w:t>
      </w:r>
      <w:proofErr w:type="gramStart"/>
      <w:r w:rsidRPr="004731EA">
        <w:rPr>
          <w:rFonts w:ascii="华文楷体" w:eastAsia="华文楷体" w:hAnsi="华文楷体" w:cs="Times New Roman"/>
        </w:rPr>
        <w:t>特比流格式</w:t>
      </w:r>
      <w:proofErr w:type="gramEnd"/>
      <w:r w:rsidRPr="004731EA">
        <w:rPr>
          <w:rFonts w:ascii="华文楷体" w:eastAsia="华文楷体" w:hAnsi="华文楷体" w:cs="Times New Roman"/>
        </w:rPr>
        <w:t>的缩写。</w:t>
      </w:r>
    </w:p>
    <w:p w:rsidR="00B04D27" w:rsidRPr="004731EA" w:rsidRDefault="00B04D27" w:rsidP="00B04D27">
      <w:pPr>
        <w:rPr>
          <w:rFonts w:ascii="华文楷体" w:eastAsia="华文楷体" w:hAnsi="华文楷体" w:cs="Times New Roman"/>
        </w:rPr>
      </w:pPr>
    </w:p>
    <w:p w:rsidR="00B04D27" w:rsidRPr="004731EA" w:rsidRDefault="00B04D27" w:rsidP="00B04D27">
      <w:pPr>
        <w:rPr>
          <w:rStyle w:val="a7"/>
          <w:rFonts w:ascii="华文楷体" w:eastAsia="华文楷体" w:hAnsi="华文楷体" w:cs="Times New Roman"/>
        </w:rPr>
      </w:pPr>
      <w:r w:rsidRPr="004731EA">
        <w:rPr>
          <w:rFonts w:ascii="华文楷体" w:eastAsia="华文楷体" w:hAnsi="华文楷体" w:cs="Times New Roman"/>
        </w:rPr>
        <w:t xml:space="preserve">        </w:t>
      </w:r>
      <w:r w:rsidRPr="004731EA">
        <w:rPr>
          <w:rStyle w:val="a7"/>
          <w:rFonts w:ascii="华文楷体" w:eastAsia="华文楷体" w:hAnsi="华文楷体" w:cs="Times New Roman"/>
        </w:rPr>
        <w:t>-decoders</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显示可用的解码器</w:t>
      </w:r>
    </w:p>
    <w:p w:rsidR="00B04D27" w:rsidRPr="004731EA" w:rsidRDefault="00B04D27" w:rsidP="00B04D27">
      <w:pPr>
        <w:rPr>
          <w:rFonts w:ascii="华文楷体" w:eastAsia="华文楷体" w:hAnsi="华文楷体" w:cs="Times New Roman"/>
        </w:rPr>
      </w:pPr>
    </w:p>
    <w:p w:rsidR="00B04D27" w:rsidRPr="004731EA" w:rsidRDefault="00B04D27" w:rsidP="00B04D27">
      <w:pPr>
        <w:rPr>
          <w:rStyle w:val="a7"/>
          <w:rFonts w:ascii="华文楷体" w:eastAsia="华文楷体" w:hAnsi="华文楷体" w:cs="Times New Roman"/>
        </w:rPr>
      </w:pPr>
      <w:r w:rsidRPr="004731EA">
        <w:rPr>
          <w:rFonts w:ascii="华文楷体" w:eastAsia="华文楷体" w:hAnsi="华文楷体" w:cs="Times New Roman"/>
        </w:rPr>
        <w:t xml:space="preserve">        </w:t>
      </w:r>
      <w:r w:rsidRPr="004731EA">
        <w:rPr>
          <w:rStyle w:val="a7"/>
          <w:rFonts w:ascii="华文楷体" w:eastAsia="华文楷体" w:hAnsi="华文楷体" w:cs="Times New Roman"/>
        </w:rPr>
        <w:t>-encoders</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显示可用的编码器</w:t>
      </w:r>
    </w:p>
    <w:p w:rsidR="00B04D27" w:rsidRPr="004731EA" w:rsidRDefault="00B04D27" w:rsidP="00B04D27">
      <w:pPr>
        <w:rPr>
          <w:rFonts w:ascii="华文楷体" w:eastAsia="华文楷体" w:hAnsi="华文楷体" w:cs="Times New Roman"/>
        </w:rPr>
      </w:pPr>
    </w:p>
    <w:p w:rsidR="00B04D27" w:rsidRPr="004731EA" w:rsidRDefault="00B04D27" w:rsidP="00B04D27">
      <w:pPr>
        <w:rPr>
          <w:rStyle w:val="a7"/>
          <w:rFonts w:ascii="华文楷体" w:eastAsia="华文楷体" w:hAnsi="华文楷体" w:cs="Times New Roman"/>
        </w:rPr>
      </w:pPr>
      <w:r w:rsidRPr="004731EA">
        <w:rPr>
          <w:rFonts w:ascii="华文楷体" w:eastAsia="华文楷体" w:hAnsi="华文楷体" w:cs="Times New Roman"/>
        </w:rPr>
        <w:t xml:space="preserve">        </w:t>
      </w:r>
      <w:r w:rsidRPr="004731EA">
        <w:rPr>
          <w:rStyle w:val="a7"/>
          <w:rFonts w:ascii="华文楷体" w:eastAsia="华文楷体" w:hAnsi="华文楷体" w:cs="Times New Roman"/>
        </w:rPr>
        <w:t>-bsfs</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显示可用的比特流滤波器</w:t>
      </w:r>
    </w:p>
    <w:p w:rsidR="00B04D27" w:rsidRPr="004731EA" w:rsidRDefault="00B04D27" w:rsidP="00B04D27">
      <w:pPr>
        <w:rPr>
          <w:rFonts w:ascii="华文楷体" w:eastAsia="华文楷体" w:hAnsi="华文楷体" w:cs="Times New Roman"/>
        </w:rPr>
      </w:pPr>
    </w:p>
    <w:p w:rsidR="00B04D27" w:rsidRPr="004731EA" w:rsidRDefault="00B04D27" w:rsidP="00B04D27">
      <w:pPr>
        <w:rPr>
          <w:rStyle w:val="a7"/>
          <w:rFonts w:ascii="华文楷体" w:eastAsia="华文楷体" w:hAnsi="华文楷体" w:cs="Times New Roman"/>
        </w:rPr>
      </w:pPr>
      <w:r w:rsidRPr="004731EA">
        <w:rPr>
          <w:rFonts w:ascii="华文楷体" w:eastAsia="华文楷体" w:hAnsi="华文楷体" w:cs="Times New Roman"/>
        </w:rPr>
        <w:t xml:space="preserve">        </w:t>
      </w:r>
      <w:r w:rsidRPr="004731EA">
        <w:rPr>
          <w:rStyle w:val="a7"/>
          <w:rFonts w:ascii="华文楷体" w:eastAsia="华文楷体" w:hAnsi="华文楷体" w:cs="Times New Roman"/>
        </w:rPr>
        <w:t>-protocols</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显示可用的协议</w:t>
      </w:r>
    </w:p>
    <w:p w:rsidR="00B04D27" w:rsidRPr="004731EA" w:rsidRDefault="00B04D27" w:rsidP="00B04D27">
      <w:pPr>
        <w:rPr>
          <w:rFonts w:ascii="华文楷体" w:eastAsia="华文楷体" w:hAnsi="华文楷体" w:cs="Times New Roman"/>
        </w:rPr>
      </w:pPr>
    </w:p>
    <w:p w:rsidR="00B04D27" w:rsidRPr="004731EA" w:rsidRDefault="00B04D27" w:rsidP="00B04D27">
      <w:pPr>
        <w:rPr>
          <w:rStyle w:val="a7"/>
          <w:rFonts w:ascii="华文楷体" w:eastAsia="华文楷体" w:hAnsi="华文楷体" w:cs="Times New Roman"/>
        </w:rPr>
      </w:pPr>
      <w:r w:rsidRPr="004731EA">
        <w:rPr>
          <w:rFonts w:ascii="华文楷体" w:eastAsia="华文楷体" w:hAnsi="华文楷体" w:cs="Times New Roman"/>
        </w:rPr>
        <w:t xml:space="preserve">        </w:t>
      </w:r>
      <w:r w:rsidRPr="004731EA">
        <w:rPr>
          <w:rStyle w:val="a7"/>
          <w:rFonts w:ascii="华文楷体" w:eastAsia="华文楷体" w:hAnsi="华文楷体" w:cs="Times New Roman"/>
        </w:rPr>
        <w:t>-filters</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显示libavfilter库中可用的滤波器</w:t>
      </w:r>
    </w:p>
    <w:p w:rsidR="00B04D27" w:rsidRPr="004731EA" w:rsidRDefault="00B04D27" w:rsidP="00B04D27">
      <w:pPr>
        <w:rPr>
          <w:rFonts w:ascii="华文楷体" w:eastAsia="华文楷体" w:hAnsi="华文楷体" w:cs="Times New Roman"/>
        </w:rPr>
      </w:pPr>
    </w:p>
    <w:p w:rsidR="00B04D27" w:rsidRPr="004731EA" w:rsidRDefault="00B04D27" w:rsidP="00B04D27">
      <w:pPr>
        <w:rPr>
          <w:rStyle w:val="a7"/>
          <w:rFonts w:ascii="华文楷体" w:eastAsia="华文楷体" w:hAnsi="华文楷体" w:cs="Times New Roman"/>
        </w:rPr>
      </w:pPr>
      <w:r w:rsidRPr="004731EA">
        <w:rPr>
          <w:rFonts w:ascii="华文楷体" w:eastAsia="华文楷体" w:hAnsi="华文楷体" w:cs="Times New Roman"/>
        </w:rPr>
        <w:t xml:space="preserve">        </w:t>
      </w:r>
      <w:r w:rsidRPr="004731EA">
        <w:rPr>
          <w:rStyle w:val="a7"/>
          <w:rFonts w:ascii="华文楷体" w:eastAsia="华文楷体" w:hAnsi="华文楷体" w:cs="Times New Roman"/>
        </w:rPr>
        <w:t>-pix_fmts</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显示可用的像素格式</w:t>
      </w:r>
    </w:p>
    <w:p w:rsidR="00B04D27" w:rsidRPr="004731EA" w:rsidRDefault="00B04D27" w:rsidP="00B04D27">
      <w:pPr>
        <w:rPr>
          <w:rFonts w:ascii="华文楷体" w:eastAsia="华文楷体" w:hAnsi="华文楷体" w:cs="Times New Roman"/>
        </w:rPr>
      </w:pPr>
    </w:p>
    <w:p w:rsidR="00B04D27" w:rsidRPr="004731EA" w:rsidRDefault="00B04D27" w:rsidP="00B04D27">
      <w:pPr>
        <w:rPr>
          <w:rStyle w:val="a7"/>
          <w:rFonts w:ascii="华文楷体" w:eastAsia="华文楷体" w:hAnsi="华文楷体" w:cs="Times New Roman"/>
        </w:rPr>
      </w:pPr>
      <w:r w:rsidRPr="004731EA">
        <w:rPr>
          <w:rFonts w:ascii="华文楷体" w:eastAsia="华文楷体" w:hAnsi="华文楷体" w:cs="Times New Roman"/>
        </w:rPr>
        <w:t xml:space="preserve">        </w:t>
      </w:r>
      <w:r w:rsidRPr="004731EA">
        <w:rPr>
          <w:rStyle w:val="a7"/>
          <w:rFonts w:ascii="华文楷体" w:eastAsia="华文楷体" w:hAnsi="华文楷体" w:cs="Times New Roman"/>
        </w:rPr>
        <w:t>-sample_fmts</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显示可用的采样格式</w:t>
      </w:r>
    </w:p>
    <w:p w:rsidR="00B04D27" w:rsidRPr="004731EA" w:rsidRDefault="00B04D27" w:rsidP="00B04D27">
      <w:pPr>
        <w:rPr>
          <w:rFonts w:ascii="华文楷体" w:eastAsia="华文楷体" w:hAnsi="华文楷体" w:cs="Times New Roman"/>
        </w:rPr>
      </w:pPr>
    </w:p>
    <w:p w:rsidR="00B04D27" w:rsidRPr="004731EA" w:rsidRDefault="00B04D27" w:rsidP="00B04D27">
      <w:pPr>
        <w:rPr>
          <w:rStyle w:val="a7"/>
          <w:rFonts w:ascii="华文楷体" w:eastAsia="华文楷体" w:hAnsi="华文楷体" w:cs="Times New Roman"/>
        </w:rPr>
      </w:pPr>
      <w:r w:rsidRPr="004731EA">
        <w:rPr>
          <w:rFonts w:ascii="华文楷体" w:eastAsia="华文楷体" w:hAnsi="华文楷体" w:cs="Times New Roman"/>
        </w:rPr>
        <w:t xml:space="preserve">        </w:t>
      </w:r>
      <w:r w:rsidRPr="004731EA">
        <w:rPr>
          <w:rStyle w:val="a7"/>
          <w:rFonts w:ascii="华文楷体" w:eastAsia="华文楷体" w:hAnsi="华文楷体" w:cs="Times New Roman"/>
        </w:rPr>
        <w:t>-layouts</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显示通道名和标准通道布局</w:t>
      </w:r>
    </w:p>
    <w:p w:rsidR="00B04D27" w:rsidRPr="004731EA" w:rsidRDefault="00B04D27" w:rsidP="00B04D27">
      <w:pPr>
        <w:rPr>
          <w:rFonts w:ascii="华文楷体" w:eastAsia="华文楷体" w:hAnsi="华文楷体" w:cs="Times New Roman"/>
        </w:rPr>
      </w:pPr>
    </w:p>
    <w:p w:rsidR="00B04D27" w:rsidRPr="004731EA" w:rsidRDefault="00B04D27" w:rsidP="00B04D27">
      <w:pPr>
        <w:rPr>
          <w:rStyle w:val="a7"/>
          <w:rFonts w:ascii="华文楷体" w:eastAsia="华文楷体" w:hAnsi="华文楷体" w:cs="Times New Roman"/>
        </w:rPr>
      </w:pPr>
      <w:r w:rsidRPr="004731EA">
        <w:rPr>
          <w:rFonts w:ascii="华文楷体" w:eastAsia="华文楷体" w:hAnsi="华文楷体" w:cs="Times New Roman"/>
        </w:rPr>
        <w:t xml:space="preserve">        </w:t>
      </w:r>
      <w:r w:rsidRPr="004731EA">
        <w:rPr>
          <w:rStyle w:val="a7"/>
          <w:rFonts w:ascii="华文楷体" w:eastAsia="华文楷体" w:hAnsi="华文楷体" w:cs="Times New Roman"/>
        </w:rPr>
        <w:t>-colors</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显示可识别的颜色名称</w:t>
      </w:r>
    </w:p>
    <w:p w:rsidR="00B04D27" w:rsidRPr="004731EA" w:rsidRDefault="00B04D27" w:rsidP="00B04D27">
      <w:pPr>
        <w:rPr>
          <w:rFonts w:ascii="华文楷体" w:eastAsia="华文楷体" w:hAnsi="华文楷体" w:cs="Times New Roman"/>
        </w:rPr>
      </w:pPr>
    </w:p>
    <w:p w:rsidR="00B04D27" w:rsidRPr="004731EA" w:rsidRDefault="00B04D27" w:rsidP="00B04D27">
      <w:pPr>
        <w:rPr>
          <w:rStyle w:val="a7"/>
          <w:rFonts w:ascii="华文楷体" w:eastAsia="华文楷体" w:hAnsi="华文楷体" w:cs="Times New Roman"/>
        </w:rPr>
      </w:pPr>
      <w:r w:rsidRPr="004731EA">
        <w:rPr>
          <w:rFonts w:ascii="华文楷体" w:eastAsia="华文楷体" w:hAnsi="华文楷体" w:cs="Times New Roman"/>
        </w:rPr>
        <w:t xml:space="preserve">        </w:t>
      </w:r>
      <w:r w:rsidRPr="004731EA">
        <w:rPr>
          <w:rStyle w:val="a7"/>
          <w:rFonts w:ascii="华文楷体" w:eastAsia="华文楷体" w:hAnsi="华文楷体" w:cs="Times New Roman"/>
        </w:rPr>
        <w:t>-loglevel [repeat+</w:t>
      </w:r>
      <w:proofErr w:type="gramStart"/>
      <w:r w:rsidRPr="004731EA">
        <w:rPr>
          <w:rStyle w:val="a7"/>
          <w:rFonts w:ascii="华文楷体" w:eastAsia="华文楷体" w:hAnsi="华文楷体" w:cs="Times New Roman"/>
        </w:rPr>
        <w:t>]loglevel</w:t>
      </w:r>
      <w:proofErr w:type="gramEnd"/>
      <w:r w:rsidRPr="004731EA">
        <w:rPr>
          <w:rStyle w:val="a7"/>
          <w:rFonts w:ascii="华文楷体" w:eastAsia="华文楷体" w:hAnsi="华文楷体" w:cs="Times New Roman"/>
        </w:rPr>
        <w:t xml:space="preserve"> | -v [repeat+]loglevel</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w:t>
      </w:r>
      <w:r w:rsidR="00470DA3" w:rsidRPr="004731EA">
        <w:rPr>
          <w:rFonts w:ascii="华文楷体" w:eastAsia="华文楷体" w:hAnsi="华文楷体" w:cs="Times New Roman"/>
        </w:rPr>
        <w:t>设置</w:t>
      </w:r>
      <w:proofErr w:type="gramStart"/>
      <w:r w:rsidR="00470DA3" w:rsidRPr="004731EA">
        <w:rPr>
          <w:rFonts w:ascii="华文楷体" w:eastAsia="华文楷体" w:hAnsi="华文楷体" w:cs="Times New Roman"/>
        </w:rPr>
        <w:t>库使用</w:t>
      </w:r>
      <w:proofErr w:type="gramEnd"/>
      <w:r w:rsidRPr="004731EA">
        <w:rPr>
          <w:rFonts w:ascii="华文楷体" w:eastAsia="华文楷体" w:hAnsi="华文楷体" w:cs="Times New Roman"/>
        </w:rPr>
        <w:t>的日志级别。增加“repeat+”表示不要压缩重复</w:t>
      </w:r>
      <w:r w:rsidR="00470DA3" w:rsidRPr="004731EA">
        <w:rPr>
          <w:rFonts w:ascii="华文楷体" w:eastAsia="华文楷体" w:hAnsi="华文楷体" w:cs="Times New Roman"/>
        </w:rPr>
        <w:t>输出的日志</w:t>
      </w:r>
      <w:r w:rsidRPr="004731EA">
        <w:rPr>
          <w:rFonts w:ascii="华文楷体" w:eastAsia="华文楷体" w:hAnsi="华文楷体" w:cs="Times New Roman"/>
        </w:rPr>
        <w:t>到第一行。“repeat”可以单</w:t>
      </w:r>
      <w:r w:rsidR="00470DA3" w:rsidRPr="004731EA">
        <w:rPr>
          <w:rFonts w:ascii="华文楷体" w:eastAsia="华文楷体" w:hAnsi="华文楷体" w:cs="Times New Roman"/>
        </w:rPr>
        <w:t>独使用，此时如果没有设定日志级别，那么将使用默认级别。如果给出了</w:t>
      </w:r>
      <w:r w:rsidRPr="004731EA">
        <w:rPr>
          <w:rFonts w:ascii="华文楷体" w:eastAsia="华文楷体" w:hAnsi="华文楷体" w:cs="Times New Roman"/>
        </w:rPr>
        <w:t>多个日志级别</w:t>
      </w:r>
      <w:r w:rsidR="00470DA3" w:rsidRPr="004731EA">
        <w:rPr>
          <w:rFonts w:ascii="华文楷体" w:eastAsia="华文楷体" w:hAnsi="华文楷体" w:cs="Times New Roman"/>
        </w:rPr>
        <w:t>参数</w:t>
      </w:r>
      <w:r w:rsidRPr="004731EA">
        <w:rPr>
          <w:rFonts w:ascii="华文楷体" w:eastAsia="华文楷体" w:hAnsi="华文楷体" w:cs="Times New Roman"/>
        </w:rPr>
        <w:t>，‘repeat’不会改变日志级别。</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日志级别可以是一个数字，也可以是下面的字符串：</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w:t>
      </w:r>
      <w:proofErr w:type="gramStart"/>
      <w:r w:rsidRPr="004731EA">
        <w:rPr>
          <w:rFonts w:ascii="华文楷体" w:eastAsia="华文楷体" w:hAnsi="华文楷体" w:cs="Times New Roman"/>
        </w:rPr>
        <w:t>quiet</w:t>
      </w:r>
      <w:proofErr w:type="gramEnd"/>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不要显示任何日志；安静</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w:t>
      </w:r>
      <w:proofErr w:type="gramStart"/>
      <w:r w:rsidRPr="004731EA">
        <w:rPr>
          <w:rFonts w:ascii="华文楷体" w:eastAsia="华文楷体" w:hAnsi="华文楷体" w:cs="Times New Roman"/>
        </w:rPr>
        <w:t>panic</w:t>
      </w:r>
      <w:proofErr w:type="gramEnd"/>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仅仅显示一些可导致程序崩溃的致命信息，例如断言失败。这个级别目前还没有被使用。</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w:t>
      </w:r>
      <w:proofErr w:type="gramStart"/>
      <w:r w:rsidRPr="004731EA">
        <w:rPr>
          <w:rFonts w:ascii="华文楷体" w:eastAsia="华文楷体" w:hAnsi="华文楷体" w:cs="Times New Roman"/>
        </w:rPr>
        <w:t>fatal</w:t>
      </w:r>
      <w:proofErr w:type="gramEnd"/>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w:t>
      </w:r>
      <w:r w:rsidR="00470DA3" w:rsidRPr="004731EA">
        <w:rPr>
          <w:rFonts w:ascii="华文楷体" w:eastAsia="华文楷体" w:hAnsi="华文楷体" w:cs="Times New Roman"/>
        </w:rPr>
        <w:t>仅仅显示一些致命错误，出现这些错误后程序往往无法继续</w:t>
      </w:r>
      <w:r w:rsidRPr="004731EA">
        <w:rPr>
          <w:rFonts w:ascii="华文楷体" w:eastAsia="华文楷体" w:hAnsi="华文楷体" w:cs="Times New Roman"/>
        </w:rPr>
        <w:t>进行下去。</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w:t>
      </w:r>
      <w:proofErr w:type="gramStart"/>
      <w:r w:rsidRPr="004731EA">
        <w:rPr>
          <w:rFonts w:ascii="华文楷体" w:eastAsia="华文楷体" w:hAnsi="华文楷体" w:cs="Times New Roman"/>
        </w:rPr>
        <w:t>error</w:t>
      </w:r>
      <w:proofErr w:type="gramEnd"/>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显示错误，包括那些可恢复的错误。</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w:t>
      </w:r>
      <w:proofErr w:type="gramStart"/>
      <w:r w:rsidRPr="004731EA">
        <w:rPr>
          <w:rFonts w:ascii="华文楷体" w:eastAsia="华文楷体" w:hAnsi="华文楷体" w:cs="Times New Roman"/>
        </w:rPr>
        <w:t>warning</w:t>
      </w:r>
      <w:proofErr w:type="gramEnd"/>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w:t>
      </w:r>
      <w:r w:rsidR="00470DA3" w:rsidRPr="004731EA">
        <w:rPr>
          <w:rFonts w:ascii="华文楷体" w:eastAsia="华文楷体" w:hAnsi="华文楷体" w:cs="Times New Roman"/>
        </w:rPr>
        <w:t>显示警告和错误。任何有关错误或超出预期的事件</w:t>
      </w:r>
      <w:r w:rsidRPr="004731EA">
        <w:rPr>
          <w:rFonts w:ascii="华文楷体" w:eastAsia="华文楷体" w:hAnsi="华文楷体" w:cs="Times New Roman"/>
        </w:rPr>
        <w:t>的信息都将显示出来。</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w:t>
      </w:r>
      <w:proofErr w:type="gramStart"/>
      <w:r w:rsidRPr="004731EA">
        <w:rPr>
          <w:rFonts w:ascii="华文楷体" w:eastAsia="华文楷体" w:hAnsi="华文楷体" w:cs="Times New Roman"/>
        </w:rPr>
        <w:t>info</w:t>
      </w:r>
      <w:proofErr w:type="gramEnd"/>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显示程序运行期间提示性的消息。这是对error和warning的补充，是默认的级别。</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w:t>
      </w:r>
      <w:proofErr w:type="gramStart"/>
      <w:r w:rsidRPr="004731EA">
        <w:rPr>
          <w:rFonts w:ascii="华文楷体" w:eastAsia="华文楷体" w:hAnsi="华文楷体" w:cs="Times New Roman"/>
        </w:rPr>
        <w:t>verbose</w:t>
      </w:r>
      <w:proofErr w:type="gramEnd"/>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和“info”一样，除了更多的动作。</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w:t>
      </w:r>
      <w:proofErr w:type="gramStart"/>
      <w:r w:rsidRPr="004731EA">
        <w:rPr>
          <w:rFonts w:ascii="华文楷体" w:eastAsia="华文楷体" w:hAnsi="华文楷体" w:cs="Times New Roman"/>
        </w:rPr>
        <w:t>debug</w:t>
      </w:r>
      <w:proofErr w:type="gramEnd"/>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显示所有的信息，包括调试信息。</w:t>
      </w:r>
    </w:p>
    <w:p w:rsidR="00B04D27" w:rsidRPr="004731EA" w:rsidRDefault="00B04D27" w:rsidP="00B04D27">
      <w:pPr>
        <w:rPr>
          <w:rFonts w:ascii="华文楷体" w:eastAsia="华文楷体" w:hAnsi="华文楷体" w:cs="Times New Roman"/>
        </w:rPr>
      </w:pP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程序默认将日志输出的标准错误输出，如果终端支持颜色，程序将对错误信息</w:t>
      </w:r>
      <w:r w:rsidRPr="004731EA">
        <w:rPr>
          <w:rFonts w:ascii="华文楷体" w:eastAsia="华文楷体" w:hAnsi="华文楷体" w:cs="Times New Roman"/>
        </w:rPr>
        <w:lastRenderedPageBreak/>
        <w:t>和警告信息使用不同颜色。</w:t>
      </w:r>
      <w:r w:rsidR="00470DA3" w:rsidRPr="004731EA">
        <w:rPr>
          <w:rFonts w:ascii="华文楷体" w:eastAsia="华文楷体" w:hAnsi="华文楷体" w:cs="Times New Roman"/>
        </w:rPr>
        <w:t>给</w:t>
      </w:r>
      <w:r w:rsidRPr="004731EA">
        <w:rPr>
          <w:rFonts w:ascii="华文楷体" w:eastAsia="华文楷体" w:hAnsi="华文楷体" w:cs="Times New Roman"/>
        </w:rPr>
        <w:t>日志上色可通过设置环境变量AV_LOG_FORCE_NOCOLOR或者NO_COLOR来禁用，或者可以通过设定环境变量AV_LOG_FORCE_COLOR启用。环境变量NO_COLOR在以后的FFmpeg版本中会被弃用。</w:t>
      </w:r>
    </w:p>
    <w:p w:rsidR="00B04D27" w:rsidRPr="004731EA" w:rsidRDefault="00B04D27" w:rsidP="00B04D27">
      <w:pPr>
        <w:rPr>
          <w:rFonts w:ascii="华文楷体" w:eastAsia="华文楷体" w:hAnsi="华文楷体" w:cs="Times New Roman"/>
        </w:rPr>
      </w:pPr>
    </w:p>
    <w:p w:rsidR="00B04D27" w:rsidRPr="004731EA" w:rsidRDefault="00B04D27" w:rsidP="00B04D27">
      <w:pPr>
        <w:rPr>
          <w:rStyle w:val="a7"/>
          <w:rFonts w:ascii="华文楷体" w:eastAsia="华文楷体" w:hAnsi="华文楷体" w:cs="Times New Roman"/>
        </w:rPr>
      </w:pPr>
      <w:r w:rsidRPr="004731EA">
        <w:rPr>
          <w:rFonts w:ascii="华文楷体" w:eastAsia="华文楷体" w:hAnsi="华文楷体" w:cs="Times New Roman"/>
        </w:rPr>
        <w:t xml:space="preserve">        </w:t>
      </w:r>
      <w:r w:rsidRPr="004731EA">
        <w:rPr>
          <w:rStyle w:val="a7"/>
          <w:rFonts w:ascii="华文楷体" w:eastAsia="华文楷体" w:hAnsi="华文楷体" w:cs="Times New Roman"/>
        </w:rPr>
        <w:t>-report</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将完整的命令行和控制台输出到当前目录下的“program-YYYYMMDD-HHMMSS.log”文件中。该选项默认使用verbose的日志级别。</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设置环境变量“FFREPORT”为任意值</w:t>
      </w:r>
      <w:r w:rsidR="00470DA3" w:rsidRPr="004731EA">
        <w:rPr>
          <w:rFonts w:ascii="华文楷体" w:eastAsia="华文楷体" w:hAnsi="华文楷体" w:cs="Times New Roman"/>
        </w:rPr>
        <w:t>均</w:t>
      </w:r>
      <w:r w:rsidRPr="004731EA">
        <w:rPr>
          <w:rFonts w:ascii="华文楷体" w:eastAsia="华文楷体" w:hAnsi="华文楷体" w:cs="Times New Roman"/>
        </w:rPr>
        <w:t>可达到同样的效果。如果值为‘:’分隔开的‘key=value’序列，这些选项将影响上报；必须避免</w:t>
      </w:r>
      <w:proofErr w:type="gramStart"/>
      <w:r w:rsidRPr="004731EA">
        <w:rPr>
          <w:rFonts w:ascii="华文楷体" w:eastAsia="华文楷体" w:hAnsi="华文楷体" w:cs="Times New Roman"/>
        </w:rPr>
        <w:t>选项值里包含</w:t>
      </w:r>
      <w:proofErr w:type="gramEnd"/>
      <w:r w:rsidRPr="004731EA">
        <w:rPr>
          <w:rFonts w:ascii="华文楷体" w:eastAsia="华文楷体" w:hAnsi="华文楷体" w:cs="Times New Roman"/>
        </w:rPr>
        <w:t>特殊字符或选项分隔符‘:’（详见ffmpeg-utils说明文档中的‘引用和逃脱’）。下面的是可识别的选项：</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w:t>
      </w:r>
      <w:proofErr w:type="gramStart"/>
      <w:r w:rsidRPr="004731EA">
        <w:rPr>
          <w:rFonts w:ascii="华文楷体" w:eastAsia="华文楷体" w:hAnsi="华文楷体" w:cs="Times New Roman"/>
        </w:rPr>
        <w:t>file</w:t>
      </w:r>
      <w:proofErr w:type="gramEnd"/>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设置上报所用的文件名。%p扩展为程序名，%t扩展为时间戳，%%扩展为%。</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w:t>
      </w:r>
      <w:proofErr w:type="gramStart"/>
      <w:r w:rsidRPr="004731EA">
        <w:rPr>
          <w:rFonts w:ascii="华文楷体" w:eastAsia="华文楷体" w:hAnsi="华文楷体" w:cs="Times New Roman"/>
        </w:rPr>
        <w:t>level</w:t>
      </w:r>
      <w:proofErr w:type="gramEnd"/>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设置日志级别</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解析环境变量时的错误信息不是致命信息，因此不会出现在上报中。</w:t>
      </w:r>
    </w:p>
    <w:p w:rsidR="00B04D27" w:rsidRPr="004731EA" w:rsidRDefault="00B04D27" w:rsidP="00B04D27">
      <w:pPr>
        <w:rPr>
          <w:rFonts w:ascii="华文楷体" w:eastAsia="华文楷体" w:hAnsi="华文楷体" w:cs="Times New Roman"/>
        </w:rPr>
      </w:pPr>
    </w:p>
    <w:p w:rsidR="00B04D27" w:rsidRPr="004731EA" w:rsidRDefault="00B04D27" w:rsidP="00B04D27">
      <w:pPr>
        <w:rPr>
          <w:rStyle w:val="a7"/>
          <w:rFonts w:ascii="华文楷体" w:eastAsia="华文楷体" w:hAnsi="华文楷体" w:cs="Times New Roman"/>
        </w:rPr>
      </w:pPr>
      <w:r w:rsidRPr="004731EA">
        <w:rPr>
          <w:rFonts w:ascii="华文楷体" w:eastAsia="华文楷体" w:hAnsi="华文楷体" w:cs="Times New Roman"/>
        </w:rPr>
        <w:t xml:space="preserve">        </w:t>
      </w:r>
      <w:r w:rsidRPr="004731EA">
        <w:rPr>
          <w:rStyle w:val="a7"/>
          <w:rFonts w:ascii="华文楷体" w:eastAsia="华文楷体" w:hAnsi="华文楷体" w:cs="Times New Roman"/>
        </w:rPr>
        <w:t>-hide_banner</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禁止打印标语</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所有FFmpeg工具都会打印版权说明、编译选项和库版本。这个选项可以禁止打印这些信息</w:t>
      </w:r>
    </w:p>
    <w:p w:rsidR="00B04D27" w:rsidRPr="004731EA" w:rsidRDefault="00B04D27" w:rsidP="00B04D27">
      <w:pPr>
        <w:rPr>
          <w:rFonts w:ascii="华文楷体" w:eastAsia="华文楷体" w:hAnsi="华文楷体" w:cs="Times New Roman"/>
        </w:rPr>
      </w:pPr>
    </w:p>
    <w:p w:rsidR="00B04D27" w:rsidRPr="004731EA" w:rsidRDefault="00B04D27" w:rsidP="00B04D27">
      <w:pPr>
        <w:rPr>
          <w:rStyle w:val="a7"/>
          <w:rFonts w:ascii="华文楷体" w:eastAsia="华文楷体" w:hAnsi="华文楷体" w:cs="Times New Roman"/>
        </w:rPr>
      </w:pPr>
      <w:r w:rsidRPr="004731EA">
        <w:rPr>
          <w:rFonts w:ascii="华文楷体" w:eastAsia="华文楷体" w:hAnsi="华文楷体" w:cs="Times New Roman"/>
        </w:rPr>
        <w:t xml:space="preserve">        </w:t>
      </w:r>
      <w:r w:rsidRPr="004731EA">
        <w:rPr>
          <w:rStyle w:val="a7"/>
          <w:rFonts w:ascii="华文楷体" w:eastAsia="华文楷体" w:hAnsi="华文楷体" w:cs="Times New Roman"/>
        </w:rPr>
        <w:t>-cpuflags flags （global）</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设置和清除cpu标志。这个选项用于测试。不要使用这个选项，除非你清楚自己在干嘛。</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w:t>
      </w:r>
      <w:proofErr w:type="gramStart"/>
      <w:r w:rsidRPr="004731EA">
        <w:rPr>
          <w:rFonts w:ascii="华文楷体" w:eastAsia="华文楷体" w:hAnsi="华文楷体" w:cs="Times New Roman"/>
        </w:rPr>
        <w:t>ffmpeg</w:t>
      </w:r>
      <w:proofErr w:type="gramEnd"/>
      <w:r w:rsidRPr="004731EA">
        <w:rPr>
          <w:rFonts w:ascii="华文楷体" w:eastAsia="华文楷体" w:hAnsi="华文楷体" w:cs="Times New Roman"/>
        </w:rPr>
        <w:t xml:space="preserve"> -cpuflags -sse+mmx ...</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w:t>
      </w:r>
      <w:proofErr w:type="gramStart"/>
      <w:r w:rsidRPr="004731EA">
        <w:rPr>
          <w:rFonts w:ascii="华文楷体" w:eastAsia="华文楷体" w:hAnsi="华文楷体" w:cs="Times New Roman"/>
        </w:rPr>
        <w:t>ffmpeg</w:t>
      </w:r>
      <w:proofErr w:type="gramEnd"/>
      <w:r w:rsidRPr="004731EA">
        <w:rPr>
          <w:rFonts w:ascii="华文楷体" w:eastAsia="华文楷体" w:hAnsi="华文楷体" w:cs="Times New Roman"/>
        </w:rPr>
        <w:t xml:space="preserve"> -cpuflags mmx ...</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w:t>
      </w:r>
      <w:proofErr w:type="gramStart"/>
      <w:r w:rsidRPr="004731EA">
        <w:rPr>
          <w:rFonts w:ascii="华文楷体" w:eastAsia="华文楷体" w:hAnsi="华文楷体" w:cs="Times New Roman"/>
        </w:rPr>
        <w:t>ffmpeg</w:t>
      </w:r>
      <w:proofErr w:type="gramEnd"/>
      <w:r w:rsidRPr="004731EA">
        <w:rPr>
          <w:rFonts w:ascii="华文楷体" w:eastAsia="华文楷体" w:hAnsi="华文楷体" w:cs="Times New Roman"/>
        </w:rPr>
        <w:t xml:space="preserve"> -cpuflags 0 ...</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可用的一些标志：</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w:t>
      </w:r>
      <w:proofErr w:type="gramStart"/>
      <w:r w:rsidRPr="004731EA">
        <w:rPr>
          <w:rFonts w:ascii="华文楷体" w:eastAsia="华文楷体" w:hAnsi="华文楷体" w:cs="Times New Roman"/>
        </w:rPr>
        <w:t>x86</w:t>
      </w:r>
      <w:proofErr w:type="gramEnd"/>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w:t>
      </w:r>
      <w:proofErr w:type="gramStart"/>
      <w:r w:rsidRPr="004731EA">
        <w:rPr>
          <w:rFonts w:ascii="华文楷体" w:eastAsia="华文楷体" w:hAnsi="华文楷体" w:cs="Times New Roman"/>
        </w:rPr>
        <w:t>mmx</w:t>
      </w:r>
      <w:proofErr w:type="gramEnd"/>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w:t>
      </w:r>
      <w:proofErr w:type="gramStart"/>
      <w:r w:rsidRPr="004731EA">
        <w:rPr>
          <w:rFonts w:ascii="华文楷体" w:eastAsia="华文楷体" w:hAnsi="华文楷体" w:cs="Times New Roman"/>
        </w:rPr>
        <w:t>mmxext</w:t>
      </w:r>
      <w:proofErr w:type="gramEnd"/>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w:t>
      </w:r>
      <w:proofErr w:type="gramStart"/>
      <w:r w:rsidRPr="004731EA">
        <w:rPr>
          <w:rFonts w:ascii="华文楷体" w:eastAsia="华文楷体" w:hAnsi="华文楷体" w:cs="Times New Roman"/>
        </w:rPr>
        <w:t>sse</w:t>
      </w:r>
      <w:proofErr w:type="gramEnd"/>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sse2</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sse2slow</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sse3</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sse3slow</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ssse3</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w:t>
      </w:r>
      <w:proofErr w:type="gramStart"/>
      <w:r w:rsidRPr="004731EA">
        <w:rPr>
          <w:rFonts w:ascii="华文楷体" w:eastAsia="华文楷体" w:hAnsi="华文楷体" w:cs="Times New Roman"/>
        </w:rPr>
        <w:t>atom</w:t>
      </w:r>
      <w:proofErr w:type="gramEnd"/>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sse4.1</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sse4.2</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w:t>
      </w:r>
      <w:proofErr w:type="gramStart"/>
      <w:r w:rsidRPr="004731EA">
        <w:rPr>
          <w:rFonts w:ascii="华文楷体" w:eastAsia="华文楷体" w:hAnsi="华文楷体" w:cs="Times New Roman"/>
        </w:rPr>
        <w:t>avx</w:t>
      </w:r>
      <w:proofErr w:type="gramEnd"/>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w:t>
      </w:r>
      <w:proofErr w:type="gramStart"/>
      <w:r w:rsidRPr="004731EA">
        <w:rPr>
          <w:rFonts w:ascii="华文楷体" w:eastAsia="华文楷体" w:hAnsi="华文楷体" w:cs="Times New Roman"/>
        </w:rPr>
        <w:t>xop</w:t>
      </w:r>
      <w:proofErr w:type="gramEnd"/>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lastRenderedPageBreak/>
        <w:t xml:space="preserve">               fma4</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3dnow</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3dnowext</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w:t>
      </w:r>
      <w:proofErr w:type="gramStart"/>
      <w:r w:rsidRPr="004731EA">
        <w:rPr>
          <w:rFonts w:ascii="华文楷体" w:eastAsia="华文楷体" w:hAnsi="华文楷体" w:cs="Times New Roman"/>
        </w:rPr>
        <w:t>cmov</w:t>
      </w:r>
      <w:proofErr w:type="gramEnd"/>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ARM</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armv5te</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armv6</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armv6t2</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w:t>
      </w:r>
      <w:proofErr w:type="gramStart"/>
      <w:r w:rsidRPr="004731EA">
        <w:rPr>
          <w:rFonts w:ascii="华文楷体" w:eastAsia="华文楷体" w:hAnsi="华文楷体" w:cs="Times New Roman"/>
        </w:rPr>
        <w:t>vfp</w:t>
      </w:r>
      <w:proofErr w:type="gramEnd"/>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vfpv3</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w:t>
      </w:r>
      <w:proofErr w:type="gramStart"/>
      <w:r w:rsidRPr="004731EA">
        <w:rPr>
          <w:rFonts w:ascii="华文楷体" w:eastAsia="华文楷体" w:hAnsi="华文楷体" w:cs="Times New Roman"/>
        </w:rPr>
        <w:t>neon</w:t>
      </w:r>
      <w:proofErr w:type="gramEnd"/>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PowerPC</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w:t>
      </w:r>
      <w:proofErr w:type="gramStart"/>
      <w:r w:rsidRPr="004731EA">
        <w:rPr>
          <w:rFonts w:ascii="华文楷体" w:eastAsia="华文楷体" w:hAnsi="华文楷体" w:cs="Times New Roman"/>
        </w:rPr>
        <w:t>altivec</w:t>
      </w:r>
      <w:proofErr w:type="gramEnd"/>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Specific Processors</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pentium2</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pentium3</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pentium4</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k6</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k62</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w:t>
      </w:r>
      <w:proofErr w:type="gramStart"/>
      <w:r w:rsidRPr="004731EA">
        <w:rPr>
          <w:rFonts w:ascii="华文楷体" w:eastAsia="华文楷体" w:hAnsi="华文楷体" w:cs="Times New Roman"/>
        </w:rPr>
        <w:t>athlon</w:t>
      </w:r>
      <w:proofErr w:type="gramEnd"/>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w:t>
      </w:r>
      <w:proofErr w:type="gramStart"/>
      <w:r w:rsidRPr="004731EA">
        <w:rPr>
          <w:rFonts w:ascii="华文楷体" w:eastAsia="华文楷体" w:hAnsi="华文楷体" w:cs="Times New Roman"/>
        </w:rPr>
        <w:t>athlonxp</w:t>
      </w:r>
      <w:proofErr w:type="gramEnd"/>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k8</w:t>
      </w:r>
    </w:p>
    <w:p w:rsidR="00B04D27" w:rsidRPr="004731EA" w:rsidRDefault="00B04D27" w:rsidP="00B04D27">
      <w:pPr>
        <w:rPr>
          <w:rFonts w:ascii="华文楷体" w:eastAsia="华文楷体" w:hAnsi="华文楷体" w:cs="Times New Roman"/>
        </w:rPr>
      </w:pPr>
    </w:p>
    <w:p w:rsidR="00B04D27" w:rsidRPr="004731EA" w:rsidRDefault="00B04D27" w:rsidP="00B04D27">
      <w:pPr>
        <w:rPr>
          <w:rStyle w:val="a7"/>
          <w:rFonts w:ascii="华文楷体" w:eastAsia="华文楷体" w:hAnsi="华文楷体" w:cs="Times New Roman"/>
        </w:rPr>
      </w:pPr>
      <w:r w:rsidRPr="004731EA">
        <w:rPr>
          <w:rFonts w:ascii="华文楷体" w:eastAsia="华文楷体" w:hAnsi="华文楷体" w:cs="Times New Roman"/>
        </w:rPr>
        <w:t xml:space="preserve">       </w:t>
      </w:r>
      <w:r w:rsidRPr="004731EA">
        <w:rPr>
          <w:rStyle w:val="a7"/>
          <w:rFonts w:ascii="华文楷体" w:eastAsia="华文楷体" w:hAnsi="华文楷体" w:cs="Times New Roman"/>
        </w:rPr>
        <w:t>-opencl_bench</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用基准问题测试所有OpenCL设备，并显示结果。该选项仅可用于带‘--enable-opencl’编译的FFmpeg</w:t>
      </w:r>
    </w:p>
    <w:p w:rsidR="00B04D27" w:rsidRPr="004731EA" w:rsidRDefault="00B04D27" w:rsidP="00B04D27">
      <w:pPr>
        <w:rPr>
          <w:rFonts w:ascii="华文楷体" w:eastAsia="华文楷体" w:hAnsi="华文楷体" w:cs="Times New Roman"/>
        </w:rPr>
      </w:pPr>
    </w:p>
    <w:p w:rsidR="00B04D27" w:rsidRPr="004731EA" w:rsidRDefault="00B04D27" w:rsidP="00B04D27">
      <w:pPr>
        <w:rPr>
          <w:rStyle w:val="a7"/>
          <w:rFonts w:ascii="华文楷体" w:eastAsia="华文楷体" w:hAnsi="华文楷体" w:cs="Times New Roman"/>
        </w:rPr>
      </w:pPr>
      <w:r w:rsidRPr="004731EA">
        <w:rPr>
          <w:rFonts w:ascii="华文楷体" w:eastAsia="华文楷体" w:hAnsi="华文楷体" w:cs="Times New Roman"/>
        </w:rPr>
        <w:t xml:space="preserve">        </w:t>
      </w:r>
      <w:r w:rsidRPr="004731EA">
        <w:rPr>
          <w:rStyle w:val="a7"/>
          <w:rFonts w:ascii="华文楷体" w:eastAsia="华文楷体" w:hAnsi="华文楷体" w:cs="Times New Roman"/>
        </w:rPr>
        <w:t>-opencl_</w:t>
      </w:r>
      <w:proofErr w:type="gramStart"/>
      <w:r w:rsidRPr="004731EA">
        <w:rPr>
          <w:rStyle w:val="a7"/>
          <w:rFonts w:ascii="华文楷体" w:eastAsia="华文楷体" w:hAnsi="华文楷体" w:cs="Times New Roman"/>
        </w:rPr>
        <w:t xml:space="preserve">options options </w:t>
      </w:r>
      <w:proofErr w:type="gramEnd"/>
      <w:r w:rsidRPr="004731EA">
        <w:rPr>
          <w:rStyle w:val="a7"/>
          <w:rFonts w:ascii="华文楷体" w:eastAsia="华文楷体" w:hAnsi="华文楷体" w:cs="Times New Roman"/>
        </w:rPr>
        <w:t>（global）</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设置OpenCL环境选项。可用于带‘--enable-o</w:t>
      </w:r>
      <w:r w:rsidR="00E844F9" w:rsidRPr="004731EA">
        <w:rPr>
          <w:rFonts w:ascii="华文楷体" w:eastAsia="华文楷体" w:hAnsi="华文楷体" w:cs="Times New Roman"/>
        </w:rPr>
        <w:t>p</w:t>
      </w:r>
      <w:r w:rsidRPr="004731EA">
        <w:rPr>
          <w:rFonts w:ascii="华文楷体" w:eastAsia="华文楷体" w:hAnsi="华文楷体" w:cs="Times New Roman"/>
        </w:rPr>
        <w:t>encl’编译的FFmpeg。</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选项必须为‘:’分割的‘key=value’列表。参见ffmpeg-utils说明文档中</w:t>
      </w:r>
      <w:proofErr w:type="gramStart"/>
      <w:r w:rsidRPr="004731EA">
        <w:rPr>
          <w:rFonts w:ascii="华文楷体" w:eastAsia="华文楷体" w:hAnsi="华文楷体" w:cs="Times New Roman"/>
        </w:rPr>
        <w:t>‘</w:t>
      </w:r>
      <w:proofErr w:type="gramEnd"/>
      <w:r w:rsidRPr="004731EA">
        <w:rPr>
          <w:rFonts w:ascii="华文楷体" w:eastAsia="华文楷体" w:hAnsi="华文楷体" w:cs="Times New Roman"/>
        </w:rPr>
        <w:t>OpenCL</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Options</w:t>
      </w:r>
      <w:proofErr w:type="gramStart"/>
      <w:r w:rsidR="00E844F9" w:rsidRPr="004731EA">
        <w:rPr>
          <w:rFonts w:ascii="华文楷体" w:eastAsia="华文楷体" w:hAnsi="华文楷体" w:cs="Times New Roman"/>
        </w:rPr>
        <w:t>’</w:t>
      </w:r>
      <w:proofErr w:type="gramEnd"/>
      <w:r w:rsidR="00E844F9" w:rsidRPr="004731EA">
        <w:rPr>
          <w:rFonts w:ascii="华文楷体" w:eastAsia="华文楷体" w:hAnsi="华文楷体" w:cs="Times New Roman"/>
        </w:rPr>
        <w:t>章节获取所</w:t>
      </w:r>
      <w:r w:rsidRPr="004731EA">
        <w:rPr>
          <w:rFonts w:ascii="华文楷体" w:eastAsia="华文楷体" w:hAnsi="华文楷体" w:cs="Times New Roman"/>
        </w:rPr>
        <w:t>有支持的选项</w:t>
      </w:r>
      <w:r w:rsidR="00E844F9" w:rsidRPr="004731EA">
        <w:rPr>
          <w:rFonts w:ascii="华文楷体" w:eastAsia="华文楷体" w:hAnsi="华文楷体" w:cs="Times New Roman"/>
        </w:rPr>
        <w:t>的列表</w:t>
      </w:r>
      <w:r w:rsidRPr="004731EA">
        <w:rPr>
          <w:rFonts w:ascii="华文楷体" w:eastAsia="华文楷体" w:hAnsi="华文楷体" w:cs="Times New Roman"/>
        </w:rPr>
        <w:t>。</w:t>
      </w:r>
    </w:p>
    <w:p w:rsidR="00B04D27" w:rsidRPr="004731EA" w:rsidRDefault="00B04D27" w:rsidP="00B04D27">
      <w:pPr>
        <w:rPr>
          <w:rFonts w:ascii="华文楷体" w:eastAsia="华文楷体" w:hAnsi="华文楷体" w:cs="Times New Roman"/>
        </w:rPr>
      </w:pPr>
    </w:p>
    <w:p w:rsidR="00B04D27" w:rsidRPr="004731EA" w:rsidRDefault="00B04D27" w:rsidP="00E844F9">
      <w:pPr>
        <w:pStyle w:val="2"/>
        <w:rPr>
          <w:rFonts w:ascii="华文楷体" w:eastAsia="华文楷体" w:hAnsi="华文楷体" w:cs="Times New Roman"/>
        </w:rPr>
      </w:pPr>
      <w:r w:rsidRPr="004731EA">
        <w:rPr>
          <w:rFonts w:ascii="华文楷体" w:eastAsia="华文楷体" w:hAnsi="华文楷体" w:cs="Times New Roman"/>
        </w:rPr>
        <w:t>AVOptions</w:t>
      </w:r>
    </w:p>
    <w:p w:rsidR="00B04D27" w:rsidRPr="004731EA" w:rsidRDefault="00E844F9" w:rsidP="00B04D27">
      <w:pPr>
        <w:rPr>
          <w:rFonts w:ascii="华文楷体" w:eastAsia="华文楷体" w:hAnsi="华文楷体" w:cs="Times New Roman"/>
        </w:rPr>
      </w:pPr>
      <w:r w:rsidRPr="004731EA">
        <w:rPr>
          <w:rFonts w:ascii="华文楷体" w:eastAsia="华文楷体" w:hAnsi="华文楷体" w:cs="Times New Roman"/>
        </w:rPr>
        <w:t xml:space="preserve">    </w:t>
      </w:r>
      <w:r w:rsidR="00B04D27" w:rsidRPr="004731EA">
        <w:rPr>
          <w:rFonts w:ascii="华文楷体" w:eastAsia="华文楷体" w:hAnsi="华文楷体" w:cs="Times New Roman"/>
        </w:rPr>
        <w:t>AVOptions由libavformat、libavdevice和libavcodec库提供。通过-help来获取所有可用的AVOptions</w:t>
      </w:r>
      <w:r w:rsidR="00F04F18" w:rsidRPr="004731EA">
        <w:rPr>
          <w:rFonts w:ascii="华文楷体" w:eastAsia="华文楷体" w:hAnsi="华文楷体" w:cs="Times New Roman"/>
        </w:rPr>
        <w:t>。结果</w:t>
      </w:r>
      <w:r w:rsidR="00B04D27" w:rsidRPr="004731EA">
        <w:rPr>
          <w:rFonts w:ascii="华文楷体" w:eastAsia="华文楷体" w:hAnsi="华文楷体" w:cs="Times New Roman"/>
        </w:rPr>
        <w:t>被分为两类：</w:t>
      </w:r>
    </w:p>
    <w:p w:rsidR="00B04D27" w:rsidRPr="004731EA" w:rsidRDefault="00E844F9" w:rsidP="00B04D27">
      <w:pPr>
        <w:rPr>
          <w:rFonts w:ascii="华文楷体" w:eastAsia="华文楷体" w:hAnsi="华文楷体" w:cs="Times New Roman"/>
        </w:rPr>
      </w:pPr>
      <w:r w:rsidRPr="004731EA">
        <w:rPr>
          <w:rFonts w:ascii="华文楷体" w:eastAsia="华文楷体" w:hAnsi="华文楷体" w:cs="Times New Roman"/>
        </w:rPr>
        <w:t xml:space="preserve">        </w:t>
      </w:r>
      <w:proofErr w:type="gramStart"/>
      <w:r w:rsidR="00B04D27" w:rsidRPr="004731EA">
        <w:rPr>
          <w:rFonts w:ascii="华文楷体" w:eastAsia="华文楷体" w:hAnsi="华文楷体" w:cs="Times New Roman"/>
        </w:rPr>
        <w:t>generic</w:t>
      </w:r>
      <w:proofErr w:type="gramEnd"/>
    </w:p>
    <w:p w:rsidR="00B04D27" w:rsidRPr="004731EA" w:rsidRDefault="00E844F9" w:rsidP="00B04D27">
      <w:pPr>
        <w:rPr>
          <w:rFonts w:ascii="华文楷体" w:eastAsia="华文楷体" w:hAnsi="华文楷体" w:cs="Times New Roman"/>
        </w:rPr>
      </w:pPr>
      <w:r w:rsidRPr="004731EA">
        <w:rPr>
          <w:rFonts w:ascii="华文楷体" w:eastAsia="华文楷体" w:hAnsi="华文楷体" w:cs="Times New Roman"/>
        </w:rPr>
        <w:t xml:space="preserve">            </w:t>
      </w:r>
      <w:r w:rsidR="00B04D27" w:rsidRPr="004731EA">
        <w:rPr>
          <w:rFonts w:ascii="华文楷体" w:eastAsia="华文楷体" w:hAnsi="华文楷体" w:cs="Times New Roman"/>
        </w:rPr>
        <w:t>该选项可被用于任意容器、编解码器和设备。容器/设备的通用选项显示在AVFormatContext选项下面，编解码器的选项显示在AVCodecContext下面。</w:t>
      </w:r>
    </w:p>
    <w:p w:rsidR="00B04D27" w:rsidRPr="004731EA" w:rsidRDefault="00F04F18" w:rsidP="00B04D27">
      <w:pPr>
        <w:rPr>
          <w:rFonts w:ascii="华文楷体" w:eastAsia="华文楷体" w:hAnsi="华文楷体" w:cs="Times New Roman"/>
        </w:rPr>
      </w:pPr>
      <w:r w:rsidRPr="004731EA">
        <w:rPr>
          <w:rFonts w:ascii="华文楷体" w:eastAsia="华文楷体" w:hAnsi="华文楷体" w:cs="Times New Roman"/>
        </w:rPr>
        <w:t xml:space="preserve">        </w:t>
      </w:r>
      <w:proofErr w:type="gramStart"/>
      <w:r w:rsidR="00B04D27" w:rsidRPr="004731EA">
        <w:rPr>
          <w:rFonts w:ascii="华文楷体" w:eastAsia="华文楷体" w:hAnsi="华文楷体" w:cs="Times New Roman"/>
        </w:rPr>
        <w:t>private</w:t>
      </w:r>
      <w:proofErr w:type="gramEnd"/>
    </w:p>
    <w:p w:rsidR="00B04D27" w:rsidRPr="004731EA" w:rsidRDefault="00F04F18" w:rsidP="00B04D27">
      <w:pPr>
        <w:rPr>
          <w:rFonts w:ascii="华文楷体" w:eastAsia="华文楷体" w:hAnsi="华文楷体" w:cs="Times New Roman"/>
        </w:rPr>
      </w:pPr>
      <w:r w:rsidRPr="004731EA">
        <w:rPr>
          <w:rFonts w:ascii="华文楷体" w:eastAsia="华文楷体" w:hAnsi="华文楷体" w:cs="Times New Roman"/>
        </w:rPr>
        <w:t xml:space="preserve">            </w:t>
      </w:r>
      <w:r w:rsidR="00B04D27" w:rsidRPr="004731EA">
        <w:rPr>
          <w:rFonts w:ascii="华文楷体" w:eastAsia="华文楷体" w:hAnsi="华文楷体" w:cs="Times New Roman"/>
        </w:rPr>
        <w:t>这些选项是特定于某一个容器、设备和编解码器的。私有选项显示在相应容器/设备/编解码器下面。</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lastRenderedPageBreak/>
        <w:t xml:space="preserve">            例如，使用MP3复用器的私有选项id3v2_version，写一个ID3v2.3头部到一个MP3文件，而不是默认的ID3v2.4：</w:t>
      </w:r>
    </w:p>
    <w:p w:rsidR="00B04D27" w:rsidRPr="004731EA" w:rsidRDefault="00B04D27" w:rsidP="00B04D27">
      <w:pPr>
        <w:rPr>
          <w:rFonts w:ascii="华文楷体" w:eastAsia="华文楷体" w:hAnsi="华文楷体" w:cs="Times New Roman"/>
        </w:rPr>
      </w:pPr>
    </w:p>
    <w:p w:rsidR="00B04D27" w:rsidRPr="004731EA" w:rsidRDefault="00B04D27" w:rsidP="00F04F18">
      <w:pPr>
        <w:jc w:val="center"/>
        <w:rPr>
          <w:rFonts w:ascii="华文楷体" w:eastAsia="华文楷体" w:hAnsi="华文楷体" w:cs="Times New Roman"/>
        </w:rPr>
      </w:pPr>
      <w:proofErr w:type="gramStart"/>
      <w:r w:rsidRPr="004731EA">
        <w:rPr>
          <w:rFonts w:ascii="华文楷体" w:eastAsia="华文楷体" w:hAnsi="华文楷体" w:cs="Times New Roman"/>
        </w:rPr>
        <w:t>ffmpeg</w:t>
      </w:r>
      <w:proofErr w:type="gramEnd"/>
      <w:r w:rsidRPr="004731EA">
        <w:rPr>
          <w:rFonts w:ascii="华文楷体" w:eastAsia="华文楷体" w:hAnsi="华文楷体" w:cs="Times New Roman"/>
        </w:rPr>
        <w:t xml:space="preserve"> -i input.flac -id3v2_version 3 out.mp3</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所有的编解码器的AVOptions都是作用于某一个流的，因此需要使用流指定符。</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注意：-nooption语法不能用于布尔型的AVOptions，请使用</w:t>
      </w:r>
      <w:r w:rsidR="00F04F18" w:rsidRPr="004731EA">
        <w:rPr>
          <w:rFonts w:ascii="华文楷体" w:eastAsia="华文楷体" w:hAnsi="华文楷体" w:cs="Times New Roman"/>
        </w:rPr>
        <w:t>-option 0/-option 1。</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注意：老版本中使用v/a/s加在选项名前面来指定流的AVOptions</w:t>
      </w:r>
      <w:r w:rsidR="00F04F18" w:rsidRPr="004731EA">
        <w:rPr>
          <w:rFonts w:ascii="华文楷体" w:eastAsia="华文楷体" w:hAnsi="华文楷体" w:cs="Times New Roman"/>
        </w:rPr>
        <w:t>，这种做法</w:t>
      </w:r>
      <w:r w:rsidRPr="004731EA">
        <w:rPr>
          <w:rFonts w:ascii="华文楷体" w:eastAsia="华文楷体" w:hAnsi="华文楷体" w:cs="Times New Roman"/>
        </w:rPr>
        <w:t>被弃用。</w:t>
      </w:r>
    </w:p>
    <w:p w:rsidR="00B04D27" w:rsidRPr="004731EA" w:rsidRDefault="00B04D27" w:rsidP="00B04D27">
      <w:pPr>
        <w:rPr>
          <w:rFonts w:ascii="华文楷体" w:eastAsia="华文楷体" w:hAnsi="华文楷体" w:cs="Times New Roman"/>
        </w:rPr>
      </w:pPr>
    </w:p>
    <w:p w:rsidR="00B04D27" w:rsidRPr="004731EA" w:rsidRDefault="00B04D27" w:rsidP="00B04D27">
      <w:pPr>
        <w:rPr>
          <w:rStyle w:val="a5"/>
          <w:rFonts w:ascii="华文楷体" w:eastAsia="华文楷体" w:hAnsi="华文楷体" w:cs="Times New Roman"/>
        </w:rPr>
      </w:pPr>
      <w:r w:rsidRPr="004731EA">
        <w:rPr>
          <w:rFonts w:ascii="华文楷体" w:eastAsia="华文楷体" w:hAnsi="华文楷体" w:cs="Times New Roman"/>
        </w:rPr>
        <w:t xml:space="preserve">    </w:t>
      </w:r>
      <w:r w:rsidRPr="004731EA">
        <w:rPr>
          <w:rStyle w:val="a5"/>
          <w:rFonts w:ascii="华文楷体" w:eastAsia="华文楷体" w:hAnsi="华文楷体" w:cs="Times New Roman"/>
        </w:rPr>
        <w:t>主要选项</w:t>
      </w:r>
    </w:p>
    <w:p w:rsidR="00B04D27" w:rsidRPr="004731EA" w:rsidRDefault="00B04D27" w:rsidP="00B04D27">
      <w:pPr>
        <w:rPr>
          <w:rStyle w:val="a7"/>
          <w:rFonts w:ascii="华文楷体" w:eastAsia="华文楷体" w:hAnsi="华文楷体" w:cs="Times New Roman"/>
        </w:rPr>
      </w:pPr>
      <w:r w:rsidRPr="004731EA">
        <w:rPr>
          <w:rFonts w:ascii="华文楷体" w:eastAsia="华文楷体" w:hAnsi="华文楷体" w:cs="Times New Roman"/>
        </w:rPr>
        <w:t xml:space="preserve">       </w:t>
      </w:r>
      <w:r w:rsidRPr="004731EA">
        <w:rPr>
          <w:rStyle w:val="a7"/>
          <w:rFonts w:ascii="华文楷体" w:eastAsia="华文楷体" w:hAnsi="华文楷体" w:cs="Times New Roman"/>
        </w:rPr>
        <w:t>-f fmt (input/output)</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设定输入输出文件的格式。输入文件的格式会被自动检测到，而输出文件通常通过文件扩展名来识别，因此这个选项在大部分情况下都不需要。</w:t>
      </w:r>
    </w:p>
    <w:p w:rsidR="00B04D27" w:rsidRPr="004731EA" w:rsidRDefault="00B04D27" w:rsidP="00B04D27">
      <w:pPr>
        <w:rPr>
          <w:rFonts w:ascii="华文楷体" w:eastAsia="华文楷体" w:hAnsi="华文楷体" w:cs="Times New Roman"/>
        </w:rPr>
      </w:pPr>
    </w:p>
    <w:p w:rsidR="00B04D27" w:rsidRPr="004731EA" w:rsidRDefault="00B04D27" w:rsidP="00B04D27">
      <w:pPr>
        <w:rPr>
          <w:rStyle w:val="a7"/>
          <w:rFonts w:ascii="华文楷体" w:eastAsia="华文楷体" w:hAnsi="华文楷体" w:cs="Times New Roman"/>
        </w:rPr>
      </w:pPr>
      <w:r w:rsidRPr="004731EA">
        <w:rPr>
          <w:rFonts w:ascii="华文楷体" w:eastAsia="华文楷体" w:hAnsi="华文楷体" w:cs="Times New Roman"/>
        </w:rPr>
        <w:t xml:space="preserve">       </w:t>
      </w:r>
      <w:r w:rsidRPr="004731EA">
        <w:rPr>
          <w:rStyle w:val="a7"/>
          <w:rFonts w:ascii="华文楷体" w:eastAsia="华文楷体" w:hAnsi="华文楷体" w:cs="Times New Roman"/>
        </w:rPr>
        <w:t>-i filename (input)</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输入文件名</w:t>
      </w:r>
    </w:p>
    <w:p w:rsidR="00B04D27" w:rsidRPr="004731EA" w:rsidRDefault="00B04D27" w:rsidP="00B04D27">
      <w:pPr>
        <w:rPr>
          <w:rFonts w:ascii="华文楷体" w:eastAsia="华文楷体" w:hAnsi="华文楷体" w:cs="Times New Roman"/>
        </w:rPr>
      </w:pPr>
    </w:p>
    <w:p w:rsidR="00B04D27" w:rsidRPr="004731EA" w:rsidRDefault="00B04D27" w:rsidP="00B04D27">
      <w:pPr>
        <w:rPr>
          <w:rStyle w:val="a7"/>
          <w:rFonts w:ascii="华文楷体" w:eastAsia="华文楷体" w:hAnsi="华文楷体" w:cs="Times New Roman"/>
        </w:rPr>
      </w:pPr>
      <w:r w:rsidRPr="004731EA">
        <w:rPr>
          <w:rFonts w:ascii="华文楷体" w:eastAsia="华文楷体" w:hAnsi="华文楷体" w:cs="Times New Roman"/>
        </w:rPr>
        <w:t xml:space="preserve">       </w:t>
      </w:r>
      <w:r w:rsidRPr="004731EA">
        <w:rPr>
          <w:rStyle w:val="a7"/>
          <w:rFonts w:ascii="华文楷体" w:eastAsia="华文楷体" w:hAnsi="华文楷体" w:cs="Times New Roman"/>
        </w:rPr>
        <w:t>-y (global)</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直接覆盖输出文件</w:t>
      </w:r>
    </w:p>
    <w:p w:rsidR="00B04D27" w:rsidRPr="004731EA" w:rsidRDefault="00B04D27" w:rsidP="00B04D27">
      <w:pPr>
        <w:rPr>
          <w:rFonts w:ascii="华文楷体" w:eastAsia="华文楷体" w:hAnsi="华文楷体" w:cs="Times New Roman"/>
        </w:rPr>
      </w:pPr>
    </w:p>
    <w:p w:rsidR="00B04D27" w:rsidRPr="004731EA" w:rsidRDefault="00B04D27" w:rsidP="00B04D27">
      <w:pPr>
        <w:rPr>
          <w:rStyle w:val="a7"/>
          <w:rFonts w:ascii="华文楷体" w:eastAsia="华文楷体" w:hAnsi="华文楷体" w:cs="Times New Roman"/>
        </w:rPr>
      </w:pPr>
      <w:r w:rsidRPr="004731EA">
        <w:rPr>
          <w:rFonts w:ascii="华文楷体" w:eastAsia="华文楷体" w:hAnsi="华文楷体" w:cs="Times New Roman"/>
        </w:rPr>
        <w:t xml:space="preserve">       </w:t>
      </w:r>
      <w:r w:rsidRPr="004731EA">
        <w:rPr>
          <w:rStyle w:val="a7"/>
          <w:rFonts w:ascii="华文楷体" w:eastAsia="华文楷体" w:hAnsi="华文楷体" w:cs="Times New Roman"/>
        </w:rPr>
        <w:t>-n (global)</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如果指定的输出文件已经存在，不要覆盖文件，直接退出程序</w:t>
      </w:r>
    </w:p>
    <w:p w:rsidR="00B04D27" w:rsidRPr="004731EA" w:rsidRDefault="00B04D27" w:rsidP="00B04D27">
      <w:pPr>
        <w:rPr>
          <w:rFonts w:ascii="华文楷体" w:eastAsia="华文楷体" w:hAnsi="华文楷体" w:cs="Times New Roman"/>
        </w:rPr>
      </w:pPr>
    </w:p>
    <w:p w:rsidR="00B04D27" w:rsidRPr="004731EA" w:rsidRDefault="00B04D27" w:rsidP="00B04D27">
      <w:pPr>
        <w:rPr>
          <w:rStyle w:val="a7"/>
          <w:rFonts w:ascii="华文楷体" w:eastAsia="华文楷体" w:hAnsi="华文楷体" w:cs="Times New Roman"/>
        </w:rPr>
      </w:pPr>
      <w:r w:rsidRPr="004731EA">
        <w:rPr>
          <w:rFonts w:ascii="华文楷体" w:eastAsia="华文楷体" w:hAnsi="华文楷体" w:cs="Times New Roman"/>
        </w:rPr>
        <w:t xml:space="preserve">       </w:t>
      </w:r>
      <w:r w:rsidRPr="004731EA">
        <w:rPr>
          <w:rStyle w:val="a7"/>
          <w:rFonts w:ascii="华文楷体" w:eastAsia="华文楷体" w:hAnsi="华文楷体" w:cs="Times New Roman"/>
        </w:rPr>
        <w:t>-</w:t>
      </w:r>
      <w:proofErr w:type="gramStart"/>
      <w:r w:rsidRPr="004731EA">
        <w:rPr>
          <w:rStyle w:val="a7"/>
          <w:rFonts w:ascii="华文楷体" w:eastAsia="华文楷体" w:hAnsi="华文楷体" w:cs="Times New Roman"/>
        </w:rPr>
        <w:t>c[</w:t>
      </w:r>
      <w:proofErr w:type="gramEnd"/>
      <w:r w:rsidRPr="004731EA">
        <w:rPr>
          <w:rStyle w:val="a7"/>
          <w:rFonts w:ascii="华文楷体" w:eastAsia="华文楷体" w:hAnsi="华文楷体" w:cs="Times New Roman"/>
        </w:rPr>
        <w:t>:stream_specifier] codec (input/output,per-stream)</w:t>
      </w:r>
    </w:p>
    <w:p w:rsidR="00B04D27" w:rsidRPr="004731EA" w:rsidRDefault="00B04D27" w:rsidP="00B04D27">
      <w:pPr>
        <w:rPr>
          <w:rStyle w:val="a7"/>
          <w:rFonts w:ascii="华文楷体" w:eastAsia="华文楷体" w:hAnsi="华文楷体" w:cs="Times New Roman"/>
        </w:rPr>
      </w:pPr>
      <w:r w:rsidRPr="004731EA">
        <w:rPr>
          <w:rStyle w:val="a7"/>
          <w:rFonts w:ascii="华文楷体" w:eastAsia="华文楷体" w:hAnsi="华文楷体" w:cs="Times New Roman"/>
        </w:rPr>
        <w:t xml:space="preserve">       -</w:t>
      </w:r>
      <w:proofErr w:type="gramStart"/>
      <w:r w:rsidRPr="004731EA">
        <w:rPr>
          <w:rStyle w:val="a7"/>
          <w:rFonts w:ascii="华文楷体" w:eastAsia="华文楷体" w:hAnsi="华文楷体" w:cs="Times New Roman"/>
        </w:rPr>
        <w:t>codec[</w:t>
      </w:r>
      <w:proofErr w:type="gramEnd"/>
      <w:r w:rsidRPr="004731EA">
        <w:rPr>
          <w:rStyle w:val="a7"/>
          <w:rFonts w:ascii="华文楷体" w:eastAsia="华文楷体" w:hAnsi="华文楷体" w:cs="Times New Roman"/>
        </w:rPr>
        <w:t>:stream_specifier] codec (input/output,per-stream)</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为一个或多个</w:t>
      </w:r>
      <w:proofErr w:type="gramStart"/>
      <w:r w:rsidRPr="004731EA">
        <w:rPr>
          <w:rFonts w:ascii="华文楷体" w:eastAsia="华文楷体" w:hAnsi="华文楷体" w:cs="Times New Roman"/>
        </w:rPr>
        <w:t>流选择</w:t>
      </w:r>
      <w:proofErr w:type="gramEnd"/>
      <w:r w:rsidRPr="004731EA">
        <w:rPr>
          <w:rFonts w:ascii="华文楷体" w:eastAsia="华文楷体" w:hAnsi="华文楷体" w:cs="Times New Roman"/>
        </w:rPr>
        <w:t>一个编码器（</w:t>
      </w:r>
      <w:proofErr w:type="gramStart"/>
      <w:r w:rsidRPr="004731EA">
        <w:rPr>
          <w:rFonts w:ascii="华文楷体" w:eastAsia="华文楷体" w:hAnsi="华文楷体" w:cs="Times New Roman"/>
        </w:rPr>
        <w:t>当用于</w:t>
      </w:r>
      <w:proofErr w:type="gramEnd"/>
      <w:r w:rsidRPr="004731EA">
        <w:rPr>
          <w:rFonts w:ascii="华文楷体" w:eastAsia="华文楷体" w:hAnsi="华文楷体" w:cs="Times New Roman"/>
        </w:rPr>
        <w:t>输出文件前面）或一个解码器（</w:t>
      </w:r>
      <w:proofErr w:type="gramStart"/>
      <w:r w:rsidRPr="004731EA">
        <w:rPr>
          <w:rFonts w:ascii="华文楷体" w:eastAsia="华文楷体" w:hAnsi="华文楷体" w:cs="Times New Roman"/>
        </w:rPr>
        <w:t>当用于</w:t>
      </w:r>
      <w:proofErr w:type="gramEnd"/>
      <w:r w:rsidRPr="004731EA">
        <w:rPr>
          <w:rFonts w:ascii="华文楷体" w:eastAsia="华文楷体" w:hAnsi="华文楷体" w:cs="Times New Roman"/>
        </w:rPr>
        <w:t>输入文件前面）。codec是解码器/编码器的名称，或者一个特殊的值“copy”（仅对于输出文件）表明这个流无须重新编码。</w:t>
      </w:r>
    </w:p>
    <w:p w:rsidR="00B04D27" w:rsidRPr="004731EA" w:rsidRDefault="00B04D27" w:rsidP="00B04D27">
      <w:pPr>
        <w:rPr>
          <w:rFonts w:ascii="华文楷体" w:eastAsia="华文楷体" w:hAnsi="华文楷体" w:cs="Times New Roman"/>
        </w:rPr>
      </w:pP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例如：</w:t>
      </w:r>
    </w:p>
    <w:p w:rsidR="00B04D27" w:rsidRPr="004731EA" w:rsidRDefault="00B04D27" w:rsidP="00B04D27">
      <w:pPr>
        <w:rPr>
          <w:rFonts w:ascii="华文楷体" w:eastAsia="华文楷体" w:hAnsi="华文楷体" w:cs="Times New Roman"/>
        </w:rPr>
      </w:pP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w:t>
      </w:r>
      <w:proofErr w:type="gramStart"/>
      <w:r w:rsidRPr="004731EA">
        <w:rPr>
          <w:rFonts w:ascii="华文楷体" w:eastAsia="华文楷体" w:hAnsi="华文楷体" w:cs="Times New Roman"/>
        </w:rPr>
        <w:t>ffmpeg</w:t>
      </w:r>
      <w:proofErr w:type="gramEnd"/>
      <w:r w:rsidRPr="004731EA">
        <w:rPr>
          <w:rFonts w:ascii="华文楷体" w:eastAsia="华文楷体" w:hAnsi="华文楷体" w:cs="Times New Roman"/>
        </w:rPr>
        <w:t xml:space="preserve"> -i INPUT -map 0 -c:v libx264 -c:a copy OUTPUT</w:t>
      </w:r>
    </w:p>
    <w:p w:rsidR="00B04D27" w:rsidRPr="004731EA" w:rsidRDefault="00B04D27" w:rsidP="00B04D27">
      <w:pPr>
        <w:rPr>
          <w:rFonts w:ascii="华文楷体" w:eastAsia="华文楷体" w:hAnsi="华文楷体" w:cs="Times New Roman"/>
        </w:rPr>
      </w:pP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用libx264编码所有视频流，拷贝所有音频流。</w:t>
      </w:r>
    </w:p>
    <w:p w:rsidR="00B04D27" w:rsidRPr="004731EA" w:rsidRDefault="00B04D27" w:rsidP="00B04D27">
      <w:pPr>
        <w:rPr>
          <w:rFonts w:ascii="华文楷体" w:eastAsia="华文楷体" w:hAnsi="华文楷体" w:cs="Times New Roman"/>
        </w:rPr>
      </w:pP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对于每一个流，最后一个匹配的“c”选项将被匹配，因此</w:t>
      </w:r>
      <w:r w:rsidR="00DD3B54" w:rsidRPr="004731EA">
        <w:rPr>
          <w:rFonts w:ascii="华文楷体" w:eastAsia="华文楷体" w:hAnsi="华文楷体" w:cs="Times New Roman"/>
        </w:rPr>
        <w:t>：</w:t>
      </w:r>
    </w:p>
    <w:p w:rsidR="00B04D27" w:rsidRPr="004731EA" w:rsidRDefault="00B04D27" w:rsidP="00B04D27">
      <w:pPr>
        <w:rPr>
          <w:rFonts w:ascii="华文楷体" w:eastAsia="华文楷体" w:hAnsi="华文楷体" w:cs="Times New Roman"/>
        </w:rPr>
      </w:pP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w:t>
      </w:r>
      <w:proofErr w:type="gramStart"/>
      <w:r w:rsidRPr="004731EA">
        <w:rPr>
          <w:rFonts w:ascii="华文楷体" w:eastAsia="华文楷体" w:hAnsi="华文楷体" w:cs="Times New Roman"/>
        </w:rPr>
        <w:t>ffmpeg</w:t>
      </w:r>
      <w:proofErr w:type="gramEnd"/>
      <w:r w:rsidRPr="004731EA">
        <w:rPr>
          <w:rFonts w:ascii="华文楷体" w:eastAsia="华文楷体" w:hAnsi="华文楷体" w:cs="Times New Roman"/>
        </w:rPr>
        <w:t xml:space="preserve"> -i INPUT -map 0 -c copy -c:v:1 libx264 -c:a:137 libvorbis OUTPUT</w:t>
      </w:r>
    </w:p>
    <w:p w:rsidR="00B04D27" w:rsidRPr="004731EA" w:rsidRDefault="00B04D27" w:rsidP="00DD3B54">
      <w:pPr>
        <w:rPr>
          <w:rFonts w:ascii="华文楷体" w:eastAsia="华文楷体" w:hAnsi="华文楷体" w:cs="Times New Roman"/>
        </w:rPr>
      </w:pP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将拷贝第二个视频流以外的所有流，第二个视频流将通过libx264编码，第138</w:t>
      </w:r>
      <w:r w:rsidR="00DD3B54" w:rsidRPr="004731EA">
        <w:rPr>
          <w:rFonts w:ascii="华文楷体" w:eastAsia="华文楷体" w:hAnsi="华文楷体" w:cs="Times New Roman"/>
        </w:rPr>
        <w:t>个音频流将通过</w:t>
      </w:r>
      <w:r w:rsidRPr="004731EA">
        <w:rPr>
          <w:rFonts w:ascii="华文楷体" w:eastAsia="华文楷体" w:hAnsi="华文楷体" w:cs="Times New Roman"/>
        </w:rPr>
        <w:t>libvorbis编码。</w:t>
      </w:r>
    </w:p>
    <w:p w:rsidR="00B04D27" w:rsidRPr="004731EA" w:rsidRDefault="00B04D27" w:rsidP="00B04D27">
      <w:pPr>
        <w:rPr>
          <w:rFonts w:ascii="华文楷体" w:eastAsia="华文楷体" w:hAnsi="华文楷体" w:cs="Times New Roman"/>
        </w:rPr>
      </w:pPr>
    </w:p>
    <w:p w:rsidR="00B04D27" w:rsidRPr="004731EA" w:rsidRDefault="00B04D27" w:rsidP="00B04D27">
      <w:pPr>
        <w:rPr>
          <w:rStyle w:val="a7"/>
          <w:rFonts w:ascii="华文楷体" w:eastAsia="华文楷体" w:hAnsi="华文楷体" w:cs="Times New Roman"/>
        </w:rPr>
      </w:pPr>
      <w:r w:rsidRPr="004731EA">
        <w:rPr>
          <w:rFonts w:ascii="华文楷体" w:eastAsia="华文楷体" w:hAnsi="华文楷体" w:cs="Times New Roman"/>
        </w:rPr>
        <w:t xml:space="preserve">  </w:t>
      </w:r>
      <w:r w:rsidR="00DD3B54" w:rsidRPr="004731EA">
        <w:rPr>
          <w:rFonts w:ascii="华文楷体" w:eastAsia="华文楷体" w:hAnsi="华文楷体" w:cs="Times New Roman"/>
        </w:rPr>
        <w:t xml:space="preserve">     </w:t>
      </w:r>
      <w:r w:rsidR="00DD3B54" w:rsidRPr="004731EA">
        <w:rPr>
          <w:rStyle w:val="a7"/>
          <w:rFonts w:ascii="华文楷体" w:eastAsia="华文楷体" w:hAnsi="华文楷体" w:cs="Times New Roman"/>
        </w:rPr>
        <w:t>-t duration (input/output)</w:t>
      </w:r>
    </w:p>
    <w:p w:rsidR="00DD3B54"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当作为一个输入选项使用（在“-i</w:t>
      </w:r>
      <w:r w:rsidR="00DD3B54" w:rsidRPr="004731EA">
        <w:rPr>
          <w:rFonts w:ascii="华文楷体" w:eastAsia="华文楷体" w:hAnsi="华文楷体" w:cs="Times New Roman"/>
        </w:rPr>
        <w:t>”前面）时，将限制从输入文件读入的数据</w:t>
      </w:r>
      <w:r w:rsidR="00DD3B54" w:rsidRPr="004731EA">
        <w:rPr>
          <w:rFonts w:ascii="华文楷体" w:eastAsia="华文楷体" w:hAnsi="华文楷体" w:cs="Times New Roman"/>
        </w:rPr>
        <w:lastRenderedPageBreak/>
        <w:t>的时长</w:t>
      </w:r>
      <w:r w:rsidRPr="004731EA">
        <w:rPr>
          <w:rFonts w:ascii="华文楷体" w:eastAsia="华文楷体" w:hAnsi="华文楷体" w:cs="Times New Roman"/>
        </w:rPr>
        <w:t>。</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当作为一个输出选项使用（在一个输出文件名前面）时，一旦输出文件长度已经达到指定值，停止写输出文件。</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时长可以为秒数，或者“hh:mm:ss[.xxx]”的格式。</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to和-t是互斥的，-t优先级更高。</w:t>
      </w:r>
    </w:p>
    <w:p w:rsidR="00B04D27" w:rsidRPr="004731EA" w:rsidRDefault="00B04D27" w:rsidP="00B04D27">
      <w:pPr>
        <w:rPr>
          <w:rFonts w:ascii="华文楷体" w:eastAsia="华文楷体" w:hAnsi="华文楷体" w:cs="Times New Roman"/>
        </w:rPr>
      </w:pPr>
    </w:p>
    <w:p w:rsidR="00B04D27" w:rsidRPr="004731EA" w:rsidRDefault="00B04D27" w:rsidP="00B04D27">
      <w:pPr>
        <w:rPr>
          <w:rFonts w:ascii="华文楷体" w:eastAsia="华文楷体" w:hAnsi="华文楷体" w:cs="Times New Roman"/>
          <w:i/>
          <w:iCs/>
          <w:color w:val="808080" w:themeColor="text1" w:themeTint="7F"/>
        </w:rPr>
      </w:pPr>
      <w:r w:rsidRPr="004731EA">
        <w:rPr>
          <w:rFonts w:ascii="华文楷体" w:eastAsia="华文楷体" w:hAnsi="华文楷体" w:cs="Times New Roman"/>
        </w:rPr>
        <w:t xml:space="preserve">       </w:t>
      </w:r>
      <w:r w:rsidR="00DD3B54" w:rsidRPr="004731EA">
        <w:rPr>
          <w:rStyle w:val="a7"/>
          <w:rFonts w:ascii="华文楷体" w:eastAsia="华文楷体" w:hAnsi="华文楷体" w:cs="Times New Roman"/>
        </w:rPr>
        <w:t>-to position (output)</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w:t>
      </w:r>
      <w:r w:rsidR="00DD3B54" w:rsidRPr="004731EA">
        <w:rPr>
          <w:rFonts w:ascii="华文楷体" w:eastAsia="华文楷体" w:hAnsi="华文楷体" w:cs="Times New Roman"/>
        </w:rPr>
        <w:t>当达到</w:t>
      </w:r>
      <w:r w:rsidRPr="004731EA">
        <w:rPr>
          <w:rFonts w:ascii="华文楷体" w:eastAsia="华文楷体" w:hAnsi="华文楷体" w:cs="Times New Roman"/>
        </w:rPr>
        <w:t>position位置时，停止写输出文件。position可以是秒数，或者“hh:mm:ss[.xxx]”的格式。</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to和-t是互斥的，-t优先级更高。</w:t>
      </w:r>
    </w:p>
    <w:p w:rsidR="00B04D27" w:rsidRPr="004731EA" w:rsidRDefault="00B04D27" w:rsidP="00B04D27">
      <w:pPr>
        <w:rPr>
          <w:rFonts w:ascii="华文楷体" w:eastAsia="华文楷体" w:hAnsi="华文楷体" w:cs="Times New Roman"/>
        </w:rPr>
      </w:pPr>
    </w:p>
    <w:p w:rsidR="00B04D27" w:rsidRPr="004731EA" w:rsidRDefault="00B04D27" w:rsidP="00B04D27">
      <w:pPr>
        <w:rPr>
          <w:rFonts w:ascii="华文楷体" w:eastAsia="华文楷体" w:hAnsi="华文楷体" w:cs="Times New Roman"/>
          <w:i/>
          <w:iCs/>
          <w:color w:val="808080" w:themeColor="text1" w:themeTint="7F"/>
        </w:rPr>
      </w:pPr>
      <w:r w:rsidRPr="004731EA">
        <w:rPr>
          <w:rFonts w:ascii="华文楷体" w:eastAsia="华文楷体" w:hAnsi="华文楷体" w:cs="Times New Roman"/>
        </w:rPr>
        <w:t xml:space="preserve">       </w:t>
      </w:r>
      <w:r w:rsidR="00DD3B54" w:rsidRPr="004731EA">
        <w:rPr>
          <w:rStyle w:val="a7"/>
          <w:rFonts w:ascii="华文楷体" w:eastAsia="华文楷体" w:hAnsi="华文楷体" w:cs="Times New Roman"/>
        </w:rPr>
        <w:t>-fs limit_size (output)</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设置文件大小，单位为字节。</w:t>
      </w:r>
    </w:p>
    <w:p w:rsidR="00B04D27" w:rsidRPr="004731EA" w:rsidRDefault="00B04D27" w:rsidP="00B04D27">
      <w:pPr>
        <w:rPr>
          <w:rFonts w:ascii="华文楷体" w:eastAsia="华文楷体" w:hAnsi="华文楷体" w:cs="Times New Roman"/>
        </w:rPr>
      </w:pPr>
    </w:p>
    <w:p w:rsidR="00B04D27" w:rsidRPr="004731EA" w:rsidRDefault="00B04D27" w:rsidP="00B04D27">
      <w:pPr>
        <w:rPr>
          <w:rStyle w:val="a7"/>
          <w:rFonts w:ascii="华文楷体" w:eastAsia="华文楷体" w:hAnsi="华文楷体" w:cs="Times New Roman"/>
        </w:rPr>
      </w:pPr>
      <w:r w:rsidRPr="004731EA">
        <w:rPr>
          <w:rFonts w:ascii="华文楷体" w:eastAsia="华文楷体" w:hAnsi="华文楷体" w:cs="Times New Roman"/>
        </w:rPr>
        <w:t xml:space="preserve">       </w:t>
      </w:r>
      <w:r w:rsidRPr="004731EA">
        <w:rPr>
          <w:rStyle w:val="a7"/>
          <w:rFonts w:ascii="华文楷体" w:eastAsia="华文楷体" w:hAnsi="华文楷体" w:cs="Times New Roman"/>
        </w:rPr>
        <w:t>-ss position (input/output)</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当作为一个输入选项使用（在“-i”前面）时，将输入文件seek到position位置。注意，对于大多数媒体格式，程序不能seek到精确的位置，因此ffmpeg会seek到pisition之前最近的seek点。当转码</w:t>
      </w:r>
      <w:r w:rsidR="00DD3B54" w:rsidRPr="004731EA">
        <w:rPr>
          <w:rFonts w:ascii="华文楷体" w:eastAsia="华文楷体" w:hAnsi="华文楷体" w:cs="Times New Roman"/>
        </w:rPr>
        <w:t>时，并且</w:t>
      </w:r>
      <w:r w:rsidRPr="004731EA">
        <w:rPr>
          <w:rFonts w:ascii="华文楷体" w:eastAsia="华文楷体" w:hAnsi="华文楷体" w:cs="Times New Roman"/>
        </w:rPr>
        <w:t>-accurate_seek被使能（默认会使能），seek点和position之间的片段会被解码</w:t>
      </w:r>
      <w:r w:rsidR="00DD3B54" w:rsidRPr="004731EA">
        <w:rPr>
          <w:rFonts w:ascii="华文楷体" w:eastAsia="华文楷体" w:hAnsi="华文楷体" w:cs="Times New Roman"/>
        </w:rPr>
        <w:t>，</w:t>
      </w:r>
      <w:r w:rsidRPr="004731EA">
        <w:rPr>
          <w:rFonts w:ascii="华文楷体" w:eastAsia="华文楷体" w:hAnsi="华文楷体" w:cs="Times New Roman"/>
        </w:rPr>
        <w:t>然后丢弃掉。当执行流拷贝，或者使用了-noaccurate_seek选项，这个片段会被保留。</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当作为一个输出</w:t>
      </w:r>
      <w:r w:rsidR="00DD3B54" w:rsidRPr="004731EA">
        <w:rPr>
          <w:rFonts w:ascii="华文楷体" w:eastAsia="华文楷体" w:hAnsi="华文楷体" w:cs="Times New Roman"/>
        </w:rPr>
        <w:t>选项使用（在一个输出文件名前面）时，解码器会丢弃输入的数据，直到</w:t>
      </w:r>
      <w:r w:rsidRPr="004731EA">
        <w:rPr>
          <w:rFonts w:ascii="华文楷体" w:eastAsia="华文楷体" w:hAnsi="华文楷体" w:cs="Times New Roman"/>
        </w:rPr>
        <w:t>时间</w:t>
      </w:r>
      <w:proofErr w:type="gramStart"/>
      <w:r w:rsidRPr="004731EA">
        <w:rPr>
          <w:rFonts w:ascii="华文楷体" w:eastAsia="华文楷体" w:hAnsi="华文楷体" w:cs="Times New Roman"/>
        </w:rPr>
        <w:t>戳达到</w:t>
      </w:r>
      <w:proofErr w:type="gramEnd"/>
      <w:r w:rsidRPr="004731EA">
        <w:rPr>
          <w:rFonts w:ascii="华文楷体" w:eastAsia="华文楷体" w:hAnsi="华文楷体" w:cs="Times New Roman"/>
        </w:rPr>
        <w:t>了position位置。</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position可以为秒数，或者“hh:mm:ss[.xxx]”的格式。</w:t>
      </w:r>
    </w:p>
    <w:p w:rsidR="00B04D27" w:rsidRPr="004731EA" w:rsidRDefault="00B04D27" w:rsidP="00B04D27">
      <w:pPr>
        <w:rPr>
          <w:rFonts w:ascii="华文楷体" w:eastAsia="华文楷体" w:hAnsi="华文楷体" w:cs="Times New Roman"/>
        </w:rPr>
      </w:pPr>
    </w:p>
    <w:p w:rsidR="00B04D27" w:rsidRPr="004731EA" w:rsidRDefault="00B04D27" w:rsidP="00B04D27">
      <w:pPr>
        <w:rPr>
          <w:rStyle w:val="a7"/>
          <w:rFonts w:ascii="华文楷体" w:eastAsia="华文楷体" w:hAnsi="华文楷体" w:cs="Times New Roman"/>
        </w:rPr>
      </w:pPr>
      <w:r w:rsidRPr="004731EA">
        <w:rPr>
          <w:rFonts w:ascii="华文楷体" w:eastAsia="华文楷体" w:hAnsi="华文楷体" w:cs="Times New Roman"/>
        </w:rPr>
        <w:t xml:space="preserve">       </w:t>
      </w:r>
      <w:r w:rsidRPr="004731EA">
        <w:rPr>
          <w:rStyle w:val="a7"/>
          <w:rFonts w:ascii="华文楷体" w:eastAsia="华文楷体" w:hAnsi="华文楷体" w:cs="Times New Roman"/>
        </w:rPr>
        <w:t>-itsoffset offset (input)</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设置输入文件的时间偏移。</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offset必须是一个时间长度，详见ffmpeg-utils说明文当中的时间长度章节。</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offset会被添加到输入文件的时间戳。给定一个正的offse</w:t>
      </w:r>
      <w:r w:rsidR="00DD3B54" w:rsidRPr="004731EA">
        <w:rPr>
          <w:rFonts w:ascii="华文楷体" w:eastAsia="华文楷体" w:hAnsi="华文楷体" w:cs="Times New Roman"/>
        </w:rPr>
        <w:t>t</w:t>
      </w:r>
      <w:r w:rsidRPr="004731EA">
        <w:rPr>
          <w:rFonts w:ascii="华文楷体" w:eastAsia="华文楷体" w:hAnsi="华文楷体" w:cs="Times New Roman"/>
        </w:rPr>
        <w:t>意味着相应的流会被推迟offset指定的时间。</w:t>
      </w:r>
    </w:p>
    <w:p w:rsidR="00B04D27" w:rsidRPr="004731EA" w:rsidRDefault="00B04D27" w:rsidP="00B04D27">
      <w:pPr>
        <w:rPr>
          <w:rFonts w:ascii="华文楷体" w:eastAsia="华文楷体" w:hAnsi="华文楷体" w:cs="Times New Roman"/>
        </w:rPr>
      </w:pPr>
    </w:p>
    <w:p w:rsidR="00B04D27" w:rsidRPr="004731EA" w:rsidRDefault="00B04D27" w:rsidP="00B04D27">
      <w:pPr>
        <w:rPr>
          <w:rStyle w:val="a7"/>
          <w:rFonts w:ascii="华文楷体" w:eastAsia="华文楷体" w:hAnsi="华文楷体" w:cs="Times New Roman"/>
        </w:rPr>
      </w:pPr>
      <w:r w:rsidRPr="004731EA">
        <w:rPr>
          <w:rFonts w:ascii="华文楷体" w:eastAsia="华文楷体" w:hAnsi="华文楷体" w:cs="Times New Roman"/>
        </w:rPr>
        <w:t xml:space="preserve">       </w:t>
      </w:r>
      <w:r w:rsidRPr="004731EA">
        <w:rPr>
          <w:rStyle w:val="a7"/>
          <w:rFonts w:ascii="华文楷体" w:eastAsia="华文楷体" w:hAnsi="华文楷体" w:cs="Times New Roman"/>
        </w:rPr>
        <w:t>-timestamp date (output)</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设置容器中的记录时间戳。</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data必须是一个时间长度，详见ffmpeg-utils说明文当中的时间长度章节。</w:t>
      </w:r>
    </w:p>
    <w:p w:rsidR="00B04D27" w:rsidRPr="004731EA" w:rsidRDefault="00B04D27" w:rsidP="00B04D27">
      <w:pPr>
        <w:rPr>
          <w:rFonts w:ascii="华文楷体" w:eastAsia="华文楷体" w:hAnsi="华文楷体" w:cs="Times New Roman"/>
        </w:rPr>
      </w:pPr>
    </w:p>
    <w:p w:rsidR="00B04D27" w:rsidRPr="004731EA" w:rsidRDefault="00B04D27" w:rsidP="00B04D27">
      <w:pPr>
        <w:rPr>
          <w:rStyle w:val="a7"/>
          <w:rFonts w:ascii="华文楷体" w:eastAsia="华文楷体" w:hAnsi="华文楷体" w:cs="Times New Roman"/>
        </w:rPr>
      </w:pPr>
      <w:r w:rsidRPr="004731EA">
        <w:rPr>
          <w:rFonts w:ascii="华文楷体" w:eastAsia="华文楷体" w:hAnsi="华文楷体" w:cs="Times New Roman"/>
        </w:rPr>
        <w:t xml:space="preserve">       </w:t>
      </w:r>
      <w:r w:rsidRPr="004731EA">
        <w:rPr>
          <w:rStyle w:val="a7"/>
          <w:rFonts w:ascii="华文楷体" w:eastAsia="华文楷体" w:hAnsi="华文楷体" w:cs="Times New Roman"/>
        </w:rPr>
        <w:t>-</w:t>
      </w:r>
      <w:proofErr w:type="gramStart"/>
      <w:r w:rsidRPr="004731EA">
        <w:rPr>
          <w:rStyle w:val="a7"/>
          <w:rFonts w:ascii="华文楷体" w:eastAsia="华文楷体" w:hAnsi="华文楷体" w:cs="Times New Roman"/>
        </w:rPr>
        <w:t>metadata[</w:t>
      </w:r>
      <w:proofErr w:type="gramEnd"/>
      <w:r w:rsidRPr="004731EA">
        <w:rPr>
          <w:rStyle w:val="a7"/>
          <w:rFonts w:ascii="华文楷体" w:eastAsia="华文楷体" w:hAnsi="华文楷体" w:cs="Times New Roman"/>
        </w:rPr>
        <w:t>:metadata_specifier] key=value (output,per-metadata)</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设置metadata中的key/value对</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一个可选的metadata指定符可以用于设定流或chapters的metadata。详细信息请参考“-map_metadata”的说明文档。</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这个选项会覆盖“-map_metadata”所设定的metadata值。通过设置为空，可以清除metadata信息。</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例如，设定输出文件的title信息：</w:t>
      </w:r>
    </w:p>
    <w:p w:rsidR="00B04D27" w:rsidRPr="004731EA" w:rsidRDefault="00B04D27" w:rsidP="00B04D27">
      <w:pPr>
        <w:rPr>
          <w:rFonts w:ascii="华文楷体" w:eastAsia="华文楷体" w:hAnsi="华文楷体" w:cs="Times New Roman"/>
        </w:rPr>
      </w:pP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w:t>
      </w:r>
      <w:proofErr w:type="gramStart"/>
      <w:r w:rsidRPr="004731EA">
        <w:rPr>
          <w:rFonts w:ascii="华文楷体" w:eastAsia="华文楷体" w:hAnsi="华文楷体" w:cs="Times New Roman"/>
        </w:rPr>
        <w:t>ffmpeg</w:t>
      </w:r>
      <w:proofErr w:type="gramEnd"/>
      <w:r w:rsidRPr="004731EA">
        <w:rPr>
          <w:rFonts w:ascii="华文楷体" w:eastAsia="华文楷体" w:hAnsi="华文楷体" w:cs="Times New Roman"/>
        </w:rPr>
        <w:t xml:space="preserve"> -i in.avi -metadata title="my title" out.flv</w:t>
      </w:r>
    </w:p>
    <w:p w:rsidR="00891310" w:rsidRPr="004731EA" w:rsidRDefault="00891310" w:rsidP="00B04D27">
      <w:pPr>
        <w:rPr>
          <w:rFonts w:ascii="华文楷体" w:eastAsia="华文楷体" w:hAnsi="华文楷体" w:cs="Times New Roman"/>
        </w:rPr>
      </w:pP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lastRenderedPageBreak/>
        <w:t xml:space="preserve">            设置第一个音频流的语言：</w:t>
      </w:r>
    </w:p>
    <w:p w:rsidR="00B04D27" w:rsidRPr="004731EA" w:rsidRDefault="00B04D27" w:rsidP="00B04D27">
      <w:pPr>
        <w:rPr>
          <w:rFonts w:ascii="华文楷体" w:eastAsia="华文楷体" w:hAnsi="华文楷体" w:cs="Times New Roman"/>
        </w:rPr>
      </w:pP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w:t>
      </w:r>
      <w:proofErr w:type="gramStart"/>
      <w:r w:rsidRPr="004731EA">
        <w:rPr>
          <w:rFonts w:ascii="华文楷体" w:eastAsia="华文楷体" w:hAnsi="华文楷体" w:cs="Times New Roman"/>
        </w:rPr>
        <w:t>ffmpeg</w:t>
      </w:r>
      <w:proofErr w:type="gramEnd"/>
      <w:r w:rsidRPr="004731EA">
        <w:rPr>
          <w:rFonts w:ascii="华文楷体" w:eastAsia="华文楷体" w:hAnsi="华文楷体" w:cs="Times New Roman"/>
        </w:rPr>
        <w:t xml:space="preserve"> -i INPUT -metadata:s:a:0 language=eng OUTPUT</w:t>
      </w:r>
    </w:p>
    <w:p w:rsidR="00B04D27" w:rsidRPr="004731EA" w:rsidRDefault="00B04D27" w:rsidP="00B04D27">
      <w:pPr>
        <w:rPr>
          <w:rFonts w:ascii="华文楷体" w:eastAsia="华文楷体" w:hAnsi="华文楷体" w:cs="Times New Roman"/>
        </w:rPr>
      </w:pPr>
    </w:p>
    <w:p w:rsidR="00B04D27" w:rsidRPr="004731EA" w:rsidRDefault="00B04D27" w:rsidP="00B04D27">
      <w:pPr>
        <w:rPr>
          <w:rStyle w:val="a7"/>
          <w:rFonts w:ascii="华文楷体" w:eastAsia="华文楷体" w:hAnsi="华文楷体" w:cs="Times New Roman"/>
        </w:rPr>
      </w:pPr>
      <w:r w:rsidRPr="004731EA">
        <w:rPr>
          <w:rFonts w:ascii="华文楷体" w:eastAsia="华文楷体" w:hAnsi="华文楷体" w:cs="Times New Roman"/>
        </w:rPr>
        <w:t xml:space="preserve">       </w:t>
      </w:r>
      <w:r w:rsidRPr="004731EA">
        <w:rPr>
          <w:rStyle w:val="a7"/>
          <w:rFonts w:ascii="华文楷体" w:eastAsia="华文楷体" w:hAnsi="华文楷体" w:cs="Times New Roman"/>
        </w:rPr>
        <w:t>-target type (output)</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指定目标文件</w:t>
      </w:r>
      <w:r w:rsidR="00891310" w:rsidRPr="004731EA">
        <w:rPr>
          <w:rFonts w:ascii="华文楷体" w:eastAsia="华文楷体" w:hAnsi="华文楷体" w:cs="Times New Roman"/>
        </w:rPr>
        <w:t>的</w:t>
      </w:r>
      <w:r w:rsidRPr="004731EA">
        <w:rPr>
          <w:rFonts w:ascii="华文楷体" w:eastAsia="华文楷体" w:hAnsi="华文楷体" w:cs="Times New Roman"/>
        </w:rPr>
        <w:t>类型（“vcd”，“svcd”，“dvd”，“dv”，“dv50”）。type可加上“pal-”，“ntsc-”或者“film-”前缀，以便使用相关的标准，然后所有的格式选项（比特率、编解码器、缓冲大小）都会被自动设定，你可如下面一样输入命令：</w:t>
      </w:r>
    </w:p>
    <w:p w:rsidR="00B04D27" w:rsidRPr="004731EA" w:rsidRDefault="00B04D27" w:rsidP="00B04D27">
      <w:pPr>
        <w:rPr>
          <w:rFonts w:ascii="华文楷体" w:eastAsia="华文楷体" w:hAnsi="华文楷体" w:cs="Times New Roman"/>
        </w:rPr>
      </w:pP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w:t>
      </w:r>
      <w:proofErr w:type="gramStart"/>
      <w:r w:rsidRPr="004731EA">
        <w:rPr>
          <w:rFonts w:ascii="华文楷体" w:eastAsia="华文楷体" w:hAnsi="华文楷体" w:cs="Times New Roman"/>
        </w:rPr>
        <w:t>ffmpeg</w:t>
      </w:r>
      <w:proofErr w:type="gramEnd"/>
      <w:r w:rsidRPr="004731EA">
        <w:rPr>
          <w:rFonts w:ascii="华文楷体" w:eastAsia="华文楷体" w:hAnsi="华文楷体" w:cs="Times New Roman"/>
        </w:rPr>
        <w:t xml:space="preserve"> -i myfile.avi -target vcd /tmp/vcd.mpg</w:t>
      </w:r>
    </w:p>
    <w:p w:rsidR="00891310" w:rsidRPr="004731EA" w:rsidRDefault="00891310" w:rsidP="00B04D27">
      <w:pPr>
        <w:rPr>
          <w:rFonts w:ascii="华文楷体" w:eastAsia="华文楷体" w:hAnsi="华文楷体" w:cs="Times New Roman"/>
        </w:rPr>
      </w:pP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w:t>
      </w:r>
      <w:r w:rsidR="00891310" w:rsidRPr="004731EA">
        <w:rPr>
          <w:rFonts w:ascii="华文楷体" w:eastAsia="华文楷体" w:hAnsi="华文楷体" w:cs="Times New Roman"/>
        </w:rPr>
        <w:t>不过，如果你知道某些选项不会与标准冲突，那你</w:t>
      </w:r>
      <w:r w:rsidRPr="004731EA">
        <w:rPr>
          <w:rFonts w:ascii="华文楷体" w:eastAsia="华文楷体" w:hAnsi="华文楷体" w:cs="Times New Roman"/>
        </w:rPr>
        <w:t>也可</w:t>
      </w:r>
      <w:r w:rsidR="00891310" w:rsidRPr="004731EA">
        <w:rPr>
          <w:rFonts w:ascii="华文楷体" w:eastAsia="华文楷体" w:hAnsi="华文楷体" w:cs="Times New Roman"/>
        </w:rPr>
        <w:t>以</w:t>
      </w:r>
      <w:r w:rsidRPr="004731EA">
        <w:rPr>
          <w:rFonts w:ascii="华文楷体" w:eastAsia="华文楷体" w:hAnsi="华文楷体" w:cs="Times New Roman"/>
        </w:rPr>
        <w:t>添加这些选项，如：</w:t>
      </w:r>
    </w:p>
    <w:p w:rsidR="00B04D27" w:rsidRPr="004731EA" w:rsidRDefault="00B04D27" w:rsidP="00B04D27">
      <w:pPr>
        <w:rPr>
          <w:rFonts w:ascii="华文楷体" w:eastAsia="华文楷体" w:hAnsi="华文楷体" w:cs="Times New Roman"/>
        </w:rPr>
      </w:pP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w:t>
      </w:r>
      <w:proofErr w:type="gramStart"/>
      <w:r w:rsidRPr="004731EA">
        <w:rPr>
          <w:rFonts w:ascii="华文楷体" w:eastAsia="华文楷体" w:hAnsi="华文楷体" w:cs="Times New Roman"/>
        </w:rPr>
        <w:t>ffmpeg</w:t>
      </w:r>
      <w:proofErr w:type="gramEnd"/>
      <w:r w:rsidRPr="004731EA">
        <w:rPr>
          <w:rFonts w:ascii="华文楷体" w:eastAsia="华文楷体" w:hAnsi="华文楷体" w:cs="Times New Roman"/>
        </w:rPr>
        <w:t xml:space="preserve"> -i myfile.avi -target vcd -bf 2 /tmp/vcd.mpg</w:t>
      </w:r>
    </w:p>
    <w:p w:rsidR="00B04D27" w:rsidRPr="004731EA" w:rsidRDefault="00B04D27" w:rsidP="00B04D27">
      <w:pPr>
        <w:rPr>
          <w:rFonts w:ascii="华文楷体" w:eastAsia="华文楷体" w:hAnsi="华文楷体" w:cs="Times New Roman"/>
        </w:rPr>
      </w:pPr>
    </w:p>
    <w:p w:rsidR="00B04D27" w:rsidRPr="004731EA" w:rsidRDefault="00B04D27" w:rsidP="00B04D27">
      <w:pPr>
        <w:rPr>
          <w:rStyle w:val="a7"/>
          <w:rFonts w:ascii="华文楷体" w:eastAsia="华文楷体" w:hAnsi="华文楷体" w:cs="Times New Roman"/>
        </w:rPr>
      </w:pPr>
      <w:r w:rsidRPr="004731EA">
        <w:rPr>
          <w:rFonts w:ascii="华文楷体" w:eastAsia="华文楷体" w:hAnsi="华文楷体" w:cs="Times New Roman"/>
        </w:rPr>
        <w:t xml:space="preserve">       </w:t>
      </w:r>
      <w:r w:rsidRPr="004731EA">
        <w:rPr>
          <w:rStyle w:val="a7"/>
          <w:rFonts w:ascii="华文楷体" w:eastAsia="华文楷体" w:hAnsi="华文楷体" w:cs="Times New Roman"/>
        </w:rPr>
        <w:t>-dframes number (output)</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设置需要记录的数据帧数，等同于“-frames:d”</w:t>
      </w:r>
    </w:p>
    <w:p w:rsidR="00B04D27" w:rsidRPr="004731EA" w:rsidRDefault="00B04D27" w:rsidP="00B04D27">
      <w:pPr>
        <w:rPr>
          <w:rFonts w:ascii="华文楷体" w:eastAsia="华文楷体" w:hAnsi="华文楷体" w:cs="Times New Roman"/>
        </w:rPr>
      </w:pPr>
    </w:p>
    <w:p w:rsidR="00B04D27" w:rsidRPr="004731EA" w:rsidRDefault="00B04D27" w:rsidP="00B04D27">
      <w:pPr>
        <w:rPr>
          <w:rStyle w:val="a7"/>
          <w:rFonts w:ascii="华文楷体" w:eastAsia="华文楷体" w:hAnsi="华文楷体" w:cs="Times New Roman"/>
        </w:rPr>
      </w:pPr>
      <w:r w:rsidRPr="004731EA">
        <w:rPr>
          <w:rFonts w:ascii="华文楷体" w:eastAsia="华文楷体" w:hAnsi="华文楷体" w:cs="Times New Roman"/>
        </w:rPr>
        <w:t xml:space="preserve">       </w:t>
      </w:r>
      <w:r w:rsidRPr="004731EA">
        <w:rPr>
          <w:rStyle w:val="a7"/>
          <w:rFonts w:ascii="华文楷体" w:eastAsia="华文楷体" w:hAnsi="华文楷体" w:cs="Times New Roman"/>
        </w:rPr>
        <w:t>-</w:t>
      </w:r>
      <w:proofErr w:type="gramStart"/>
      <w:r w:rsidRPr="004731EA">
        <w:rPr>
          <w:rStyle w:val="a7"/>
          <w:rFonts w:ascii="华文楷体" w:eastAsia="华文楷体" w:hAnsi="华文楷体" w:cs="Times New Roman"/>
        </w:rPr>
        <w:t>frames[</w:t>
      </w:r>
      <w:proofErr w:type="gramEnd"/>
      <w:r w:rsidRPr="004731EA">
        <w:rPr>
          <w:rStyle w:val="a7"/>
          <w:rFonts w:ascii="华文楷体" w:eastAsia="华文楷体" w:hAnsi="华文楷体" w:cs="Times New Roman"/>
        </w:rPr>
        <w:t>:stream_specifier] framecount (output,per-stream)</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当写入的</w:t>
      </w:r>
      <w:proofErr w:type="gramStart"/>
      <w:r w:rsidRPr="004731EA">
        <w:rPr>
          <w:rFonts w:ascii="华文楷体" w:eastAsia="华文楷体" w:hAnsi="华文楷体" w:cs="Times New Roman"/>
        </w:rPr>
        <w:t>帧数据</w:t>
      </w:r>
      <w:proofErr w:type="gramEnd"/>
      <w:r w:rsidRPr="004731EA">
        <w:rPr>
          <w:rFonts w:ascii="华文楷体" w:eastAsia="华文楷体" w:hAnsi="华文楷体" w:cs="Times New Roman"/>
        </w:rPr>
        <w:t>达到了framecount，停止写入</w:t>
      </w:r>
    </w:p>
    <w:p w:rsidR="00B04D27" w:rsidRPr="004731EA" w:rsidRDefault="00B04D27" w:rsidP="00B04D27">
      <w:pPr>
        <w:rPr>
          <w:rFonts w:ascii="华文楷体" w:eastAsia="华文楷体" w:hAnsi="华文楷体" w:cs="Times New Roman"/>
        </w:rPr>
      </w:pPr>
    </w:p>
    <w:p w:rsidR="00B04D27" w:rsidRPr="004731EA" w:rsidRDefault="00B04D27" w:rsidP="00B04D27">
      <w:pPr>
        <w:rPr>
          <w:rStyle w:val="a7"/>
          <w:rFonts w:ascii="华文楷体" w:eastAsia="华文楷体" w:hAnsi="华文楷体" w:cs="Times New Roman"/>
        </w:rPr>
      </w:pPr>
      <w:r w:rsidRPr="004731EA">
        <w:rPr>
          <w:rFonts w:ascii="华文楷体" w:eastAsia="华文楷体" w:hAnsi="华文楷体" w:cs="Times New Roman"/>
        </w:rPr>
        <w:t xml:space="preserve">       </w:t>
      </w:r>
      <w:r w:rsidRPr="004731EA">
        <w:rPr>
          <w:rStyle w:val="a7"/>
          <w:rFonts w:ascii="华文楷体" w:eastAsia="华文楷体" w:hAnsi="华文楷体" w:cs="Times New Roman"/>
        </w:rPr>
        <w:t>-</w:t>
      </w:r>
      <w:proofErr w:type="gramStart"/>
      <w:r w:rsidRPr="004731EA">
        <w:rPr>
          <w:rStyle w:val="a7"/>
          <w:rFonts w:ascii="华文楷体" w:eastAsia="华文楷体" w:hAnsi="华文楷体" w:cs="Times New Roman"/>
        </w:rPr>
        <w:t>q[</w:t>
      </w:r>
      <w:proofErr w:type="gramEnd"/>
      <w:r w:rsidRPr="004731EA">
        <w:rPr>
          <w:rStyle w:val="a7"/>
          <w:rFonts w:ascii="华文楷体" w:eastAsia="华文楷体" w:hAnsi="华文楷体" w:cs="Times New Roman"/>
        </w:rPr>
        <w:t>:stream_specifier] q (output,per-stream)</w:t>
      </w:r>
    </w:p>
    <w:p w:rsidR="00B04D27" w:rsidRPr="004731EA" w:rsidRDefault="00B04D27" w:rsidP="00B04D27">
      <w:pPr>
        <w:rPr>
          <w:rStyle w:val="a7"/>
          <w:rFonts w:ascii="华文楷体" w:eastAsia="华文楷体" w:hAnsi="华文楷体" w:cs="Times New Roman"/>
        </w:rPr>
      </w:pPr>
      <w:r w:rsidRPr="004731EA">
        <w:rPr>
          <w:rStyle w:val="a7"/>
          <w:rFonts w:ascii="华文楷体" w:eastAsia="华文楷体" w:hAnsi="华文楷体" w:cs="Times New Roman"/>
        </w:rPr>
        <w:t xml:space="preserve">       -</w:t>
      </w:r>
      <w:proofErr w:type="gramStart"/>
      <w:r w:rsidRPr="004731EA">
        <w:rPr>
          <w:rStyle w:val="a7"/>
          <w:rFonts w:ascii="华文楷体" w:eastAsia="华文楷体" w:hAnsi="华文楷体" w:cs="Times New Roman"/>
        </w:rPr>
        <w:t>qscale[</w:t>
      </w:r>
      <w:proofErr w:type="gramEnd"/>
      <w:r w:rsidRPr="004731EA">
        <w:rPr>
          <w:rStyle w:val="a7"/>
          <w:rFonts w:ascii="华文楷体" w:eastAsia="华文楷体" w:hAnsi="华文楷体" w:cs="Times New Roman"/>
        </w:rPr>
        <w:t>:stream_specifier] q (output,per-stream)</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使用固定质量标准（动态比特率）。q/qscale的意义取决于编解码器。如果qscale后面没有带上流描述符，那它仅仅作用于视频流，这是为了与以前版本的行为保持兼容，另外，在没有流</w:t>
      </w:r>
      <w:r w:rsidR="00891310" w:rsidRPr="004731EA">
        <w:rPr>
          <w:rFonts w:ascii="华文楷体" w:eastAsia="华文楷体" w:hAnsi="华文楷体" w:cs="Times New Roman"/>
        </w:rPr>
        <w:t>描述符的情况下，为音频编解码器和视频编解码器指定相同的编解码器指定值</w:t>
      </w:r>
      <w:r w:rsidRPr="004731EA">
        <w:rPr>
          <w:rFonts w:ascii="华文楷体" w:eastAsia="华文楷体" w:hAnsi="华文楷体" w:cs="Times New Roman"/>
        </w:rPr>
        <w:t>，通常都不是我们正真想要的。</w:t>
      </w:r>
    </w:p>
    <w:p w:rsidR="00B04D27" w:rsidRPr="004731EA" w:rsidRDefault="00B04D27" w:rsidP="00B04D27">
      <w:pPr>
        <w:rPr>
          <w:rFonts w:ascii="华文楷体" w:eastAsia="华文楷体" w:hAnsi="华文楷体" w:cs="Times New Roman"/>
        </w:rPr>
      </w:pPr>
    </w:p>
    <w:p w:rsidR="00B04D27" w:rsidRPr="004731EA" w:rsidRDefault="00B04D27" w:rsidP="00B04D27">
      <w:pPr>
        <w:rPr>
          <w:rStyle w:val="a7"/>
          <w:rFonts w:ascii="华文楷体" w:eastAsia="华文楷体" w:hAnsi="华文楷体" w:cs="Times New Roman"/>
        </w:rPr>
      </w:pPr>
      <w:r w:rsidRPr="004731EA">
        <w:rPr>
          <w:rFonts w:ascii="华文楷体" w:eastAsia="华文楷体" w:hAnsi="华文楷体" w:cs="Times New Roman"/>
        </w:rPr>
        <w:t xml:space="preserve">       </w:t>
      </w:r>
      <w:r w:rsidRPr="004731EA">
        <w:rPr>
          <w:rStyle w:val="a7"/>
          <w:rFonts w:ascii="华文楷体" w:eastAsia="华文楷体" w:hAnsi="华文楷体" w:cs="Times New Roman"/>
        </w:rPr>
        <w:t>-</w:t>
      </w:r>
      <w:proofErr w:type="gramStart"/>
      <w:r w:rsidRPr="004731EA">
        <w:rPr>
          <w:rStyle w:val="a7"/>
          <w:rFonts w:ascii="华文楷体" w:eastAsia="华文楷体" w:hAnsi="华文楷体" w:cs="Times New Roman"/>
        </w:rPr>
        <w:t>filter[</w:t>
      </w:r>
      <w:proofErr w:type="gramEnd"/>
      <w:r w:rsidRPr="004731EA">
        <w:rPr>
          <w:rStyle w:val="a7"/>
          <w:rFonts w:ascii="华文楷体" w:eastAsia="华文楷体" w:hAnsi="华文楷体" w:cs="Times New Roman"/>
        </w:rPr>
        <w:t>:stream_specifier] filtergraph (output,per-stream)</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创建filtergraph</w:t>
      </w:r>
      <w:r w:rsidR="00891310" w:rsidRPr="004731EA">
        <w:rPr>
          <w:rFonts w:ascii="华文楷体" w:eastAsia="华文楷体" w:hAnsi="华文楷体" w:cs="Times New Roman"/>
        </w:rPr>
        <w:t>指定的滤器图</w:t>
      </w:r>
      <w:r w:rsidRPr="004731EA">
        <w:rPr>
          <w:rFonts w:ascii="华文楷体" w:eastAsia="华文楷体" w:hAnsi="华文楷体" w:cs="Times New Roman"/>
        </w:rPr>
        <w:t>，并用来对流进行滤波。</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w:t>
      </w:r>
      <w:r w:rsidR="00891310" w:rsidRPr="004731EA">
        <w:rPr>
          <w:rFonts w:ascii="华文楷体" w:eastAsia="华文楷体" w:hAnsi="华文楷体" w:cs="Times New Roman"/>
        </w:rPr>
        <w:t>滤器图描述了用来处理流的滤波器，</w:t>
      </w:r>
      <w:r w:rsidRPr="004731EA">
        <w:rPr>
          <w:rFonts w:ascii="华文楷体" w:eastAsia="华文楷体" w:hAnsi="华文楷体" w:cs="Times New Roman"/>
        </w:rPr>
        <w:t>它必须拥有唯一的输入和输出</w:t>
      </w:r>
      <w:r w:rsidR="00891310" w:rsidRPr="004731EA">
        <w:rPr>
          <w:rFonts w:ascii="华文楷体" w:eastAsia="华文楷体" w:hAnsi="华文楷体" w:cs="Times New Roman"/>
        </w:rPr>
        <w:t>，且类型和</w:t>
      </w:r>
      <w:proofErr w:type="gramStart"/>
      <w:r w:rsidR="00891310" w:rsidRPr="004731EA">
        <w:rPr>
          <w:rFonts w:ascii="华文楷体" w:eastAsia="华文楷体" w:hAnsi="华文楷体" w:cs="Times New Roman"/>
        </w:rPr>
        <w:t>要</w:t>
      </w:r>
      <w:proofErr w:type="gramEnd"/>
      <w:r w:rsidR="00891310" w:rsidRPr="004731EA">
        <w:rPr>
          <w:rFonts w:ascii="华文楷体" w:eastAsia="华文楷体" w:hAnsi="华文楷体" w:cs="Times New Roman"/>
        </w:rPr>
        <w:t>处理的流相同。在滤器图中，“</w:t>
      </w:r>
      <w:r w:rsidRPr="004731EA">
        <w:rPr>
          <w:rFonts w:ascii="华文楷体" w:eastAsia="华文楷体" w:hAnsi="华文楷体" w:cs="Times New Roman"/>
        </w:rPr>
        <w:t>in</w:t>
      </w:r>
      <w:r w:rsidR="00891310" w:rsidRPr="004731EA">
        <w:rPr>
          <w:rFonts w:ascii="华文楷体" w:eastAsia="华文楷体" w:hAnsi="华文楷体" w:cs="Times New Roman"/>
        </w:rPr>
        <w:t>”代表输入，“</w:t>
      </w:r>
      <w:r w:rsidRPr="004731EA">
        <w:rPr>
          <w:rFonts w:ascii="华文楷体" w:eastAsia="华文楷体" w:hAnsi="华文楷体" w:cs="Times New Roman"/>
        </w:rPr>
        <w:t>out</w:t>
      </w:r>
      <w:r w:rsidR="00891310" w:rsidRPr="004731EA">
        <w:rPr>
          <w:rFonts w:ascii="华文楷体" w:eastAsia="华文楷体" w:hAnsi="华文楷体" w:cs="Times New Roman"/>
        </w:rPr>
        <w:t>”代表输出。关于滤器图</w:t>
      </w:r>
      <w:r w:rsidRPr="004731EA">
        <w:rPr>
          <w:rFonts w:ascii="华文楷体" w:eastAsia="华文楷体" w:hAnsi="华文楷体" w:cs="Times New Roman"/>
        </w:rPr>
        <w:t>语法的详细信息请参考ffmpeg-filters手册。</w:t>
      </w:r>
    </w:p>
    <w:p w:rsidR="00891310" w:rsidRPr="004731EA" w:rsidRDefault="00891310" w:rsidP="00B04D27">
      <w:pPr>
        <w:rPr>
          <w:rFonts w:ascii="华文楷体" w:eastAsia="华文楷体" w:hAnsi="华文楷体" w:cs="Times New Roman"/>
        </w:rPr>
      </w:pPr>
      <w:r w:rsidRPr="004731EA">
        <w:rPr>
          <w:rFonts w:ascii="华文楷体" w:eastAsia="华文楷体" w:hAnsi="华文楷体" w:cs="Times New Roman"/>
        </w:rPr>
        <w:tab/>
      </w:r>
      <w:r w:rsidRPr="004731EA">
        <w:rPr>
          <w:rFonts w:ascii="华文楷体" w:eastAsia="华文楷体" w:hAnsi="华文楷体" w:cs="Times New Roman"/>
        </w:rPr>
        <w:tab/>
      </w:r>
      <w:r w:rsidRPr="004731EA">
        <w:rPr>
          <w:rFonts w:ascii="华文楷体" w:eastAsia="华文楷体" w:hAnsi="华文楷体" w:cs="Times New Roman"/>
        </w:rPr>
        <w:tab/>
        <w:t>如果您想创建一个包含多个输出和输出的滤器图，请看考-filter_complex选项。</w:t>
      </w:r>
    </w:p>
    <w:p w:rsidR="00B04D27" w:rsidRPr="004731EA" w:rsidRDefault="00B04D27" w:rsidP="00B04D27">
      <w:pPr>
        <w:rPr>
          <w:rFonts w:ascii="华文楷体" w:eastAsia="华文楷体" w:hAnsi="华文楷体" w:cs="Times New Roman"/>
        </w:rPr>
      </w:pPr>
    </w:p>
    <w:p w:rsidR="00B04D27" w:rsidRPr="004731EA" w:rsidRDefault="00B04D27" w:rsidP="00B04D27">
      <w:pPr>
        <w:rPr>
          <w:rStyle w:val="a7"/>
          <w:rFonts w:ascii="华文楷体" w:eastAsia="华文楷体" w:hAnsi="华文楷体" w:cs="Times New Roman"/>
        </w:rPr>
      </w:pPr>
      <w:r w:rsidRPr="004731EA">
        <w:rPr>
          <w:rFonts w:ascii="华文楷体" w:eastAsia="华文楷体" w:hAnsi="华文楷体" w:cs="Times New Roman"/>
        </w:rPr>
        <w:t xml:space="preserve">       </w:t>
      </w:r>
      <w:r w:rsidRPr="004731EA">
        <w:rPr>
          <w:rStyle w:val="a7"/>
          <w:rFonts w:ascii="华文楷体" w:eastAsia="华文楷体" w:hAnsi="华文楷体" w:cs="Times New Roman"/>
        </w:rPr>
        <w:t>-filter_</w:t>
      </w:r>
      <w:proofErr w:type="gramStart"/>
      <w:r w:rsidRPr="004731EA">
        <w:rPr>
          <w:rStyle w:val="a7"/>
          <w:rFonts w:ascii="华文楷体" w:eastAsia="华文楷体" w:hAnsi="华文楷体" w:cs="Times New Roman"/>
        </w:rPr>
        <w:t>script[</w:t>
      </w:r>
      <w:proofErr w:type="gramEnd"/>
      <w:r w:rsidRPr="004731EA">
        <w:rPr>
          <w:rStyle w:val="a7"/>
          <w:rFonts w:ascii="华文楷体" w:eastAsia="华文楷体" w:hAnsi="华文楷体" w:cs="Times New Roman"/>
        </w:rPr>
        <w:t>:stream_specifier] filename (output,per-stream)</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该选项和-filter相似，唯一的不同之处就是该选项的参数是一个文件名，在这个文件中包含了滤波器图标的描述。</w:t>
      </w:r>
    </w:p>
    <w:p w:rsidR="00B04D27" w:rsidRPr="004731EA" w:rsidRDefault="00B04D27" w:rsidP="00B04D27">
      <w:pPr>
        <w:rPr>
          <w:rFonts w:ascii="华文楷体" w:eastAsia="华文楷体" w:hAnsi="华文楷体" w:cs="Times New Roman"/>
        </w:rPr>
      </w:pPr>
    </w:p>
    <w:p w:rsidR="00B04D27" w:rsidRPr="004731EA" w:rsidRDefault="00B04D27" w:rsidP="00B04D27">
      <w:pPr>
        <w:rPr>
          <w:rFonts w:ascii="华文楷体" w:eastAsia="华文楷体" w:hAnsi="华文楷体" w:cs="Times New Roman"/>
          <w:i/>
          <w:iCs/>
          <w:color w:val="808080" w:themeColor="text1" w:themeTint="7F"/>
        </w:rPr>
      </w:pPr>
      <w:r w:rsidRPr="004731EA">
        <w:rPr>
          <w:rFonts w:ascii="华文楷体" w:eastAsia="华文楷体" w:hAnsi="华文楷体" w:cs="Times New Roman"/>
        </w:rPr>
        <w:t xml:space="preserve">       </w:t>
      </w:r>
      <w:r w:rsidRPr="004731EA">
        <w:rPr>
          <w:rStyle w:val="a7"/>
          <w:rFonts w:ascii="华文楷体" w:eastAsia="华文楷体" w:hAnsi="华文楷体" w:cs="Times New Roman"/>
        </w:rPr>
        <w:t>-</w:t>
      </w:r>
      <w:proofErr w:type="gramStart"/>
      <w:r w:rsidRPr="004731EA">
        <w:rPr>
          <w:rStyle w:val="a7"/>
          <w:rFonts w:ascii="华文楷体" w:eastAsia="华文楷体" w:hAnsi="华文楷体" w:cs="Times New Roman"/>
        </w:rPr>
        <w:t>pre[</w:t>
      </w:r>
      <w:proofErr w:type="gramEnd"/>
      <w:r w:rsidRPr="004731EA">
        <w:rPr>
          <w:rStyle w:val="a7"/>
          <w:rFonts w:ascii="华文楷体" w:eastAsia="华文楷体" w:hAnsi="华文楷体" w:cs="Times New Roman"/>
        </w:rPr>
        <w:t xml:space="preserve">:stream_specifier] </w:t>
      </w:r>
      <w:r w:rsidR="00227F6F" w:rsidRPr="004731EA">
        <w:rPr>
          <w:rStyle w:val="a7"/>
          <w:rFonts w:ascii="华文楷体" w:eastAsia="华文楷体" w:hAnsi="华文楷体" w:cs="Times New Roman"/>
        </w:rPr>
        <w:t>preset_name (output,per-stream)</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w:t>
      </w:r>
      <w:r w:rsidR="00227F6F" w:rsidRPr="004731EA">
        <w:rPr>
          <w:rFonts w:ascii="华文楷体" w:eastAsia="华文楷体" w:hAnsi="华文楷体" w:cs="Times New Roman"/>
        </w:rPr>
        <w:t>为匹配的流指定预设</w:t>
      </w:r>
      <w:r w:rsidRPr="004731EA">
        <w:rPr>
          <w:rFonts w:ascii="华文楷体" w:eastAsia="华文楷体" w:hAnsi="华文楷体" w:cs="Times New Roman"/>
        </w:rPr>
        <w:t>。</w:t>
      </w:r>
    </w:p>
    <w:p w:rsidR="00B04D27" w:rsidRPr="004731EA" w:rsidRDefault="00B04D27" w:rsidP="00B04D27">
      <w:pPr>
        <w:rPr>
          <w:rFonts w:ascii="华文楷体" w:eastAsia="华文楷体" w:hAnsi="华文楷体" w:cs="Times New Roman"/>
        </w:rPr>
      </w:pPr>
    </w:p>
    <w:p w:rsidR="00B04D27" w:rsidRPr="004731EA" w:rsidRDefault="00B04D27" w:rsidP="00B04D27">
      <w:pPr>
        <w:rPr>
          <w:rStyle w:val="a7"/>
          <w:rFonts w:ascii="华文楷体" w:eastAsia="华文楷体" w:hAnsi="华文楷体" w:cs="Times New Roman"/>
        </w:rPr>
      </w:pPr>
      <w:r w:rsidRPr="004731EA">
        <w:rPr>
          <w:rFonts w:ascii="华文楷体" w:eastAsia="华文楷体" w:hAnsi="华文楷体" w:cs="Times New Roman"/>
        </w:rPr>
        <w:t xml:space="preserve">       </w:t>
      </w:r>
      <w:r w:rsidRPr="004731EA">
        <w:rPr>
          <w:rStyle w:val="a7"/>
          <w:rFonts w:ascii="华文楷体" w:eastAsia="华文楷体" w:hAnsi="华文楷体" w:cs="Times New Roman"/>
        </w:rPr>
        <w:t>-stats (global)</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打印编码进度/统计信息。这是默认的行为，可以通过</w:t>
      </w:r>
      <w:proofErr w:type="gramStart"/>
      <w:r w:rsidRPr="004731EA">
        <w:rPr>
          <w:rFonts w:ascii="华文楷体" w:eastAsia="华文楷体" w:hAnsi="华文楷体" w:cs="Times New Roman"/>
        </w:rPr>
        <w:t>”</w:t>
      </w:r>
      <w:proofErr w:type="gramEnd"/>
      <w:r w:rsidRPr="004731EA">
        <w:rPr>
          <w:rFonts w:ascii="华文楷体" w:eastAsia="华文楷体" w:hAnsi="华文楷体" w:cs="Times New Roman"/>
        </w:rPr>
        <w:t>-nostats“选项禁用此</w:t>
      </w:r>
      <w:r w:rsidRPr="004731EA">
        <w:rPr>
          <w:rFonts w:ascii="华文楷体" w:eastAsia="华文楷体" w:hAnsi="华文楷体" w:cs="Times New Roman"/>
        </w:rPr>
        <w:lastRenderedPageBreak/>
        <w:t>功能。</w:t>
      </w:r>
    </w:p>
    <w:p w:rsidR="00B04D27" w:rsidRPr="004731EA" w:rsidRDefault="00B04D27" w:rsidP="00B04D27">
      <w:pPr>
        <w:rPr>
          <w:rFonts w:ascii="华文楷体" w:eastAsia="华文楷体" w:hAnsi="华文楷体" w:cs="Times New Roman"/>
        </w:rPr>
      </w:pPr>
    </w:p>
    <w:p w:rsidR="00B04D27" w:rsidRPr="004731EA" w:rsidRDefault="00B04D27" w:rsidP="00B04D27">
      <w:pPr>
        <w:rPr>
          <w:rStyle w:val="a7"/>
          <w:rFonts w:ascii="华文楷体" w:eastAsia="华文楷体" w:hAnsi="华文楷体" w:cs="Times New Roman"/>
        </w:rPr>
      </w:pPr>
      <w:r w:rsidRPr="004731EA">
        <w:rPr>
          <w:rFonts w:ascii="华文楷体" w:eastAsia="华文楷体" w:hAnsi="华文楷体" w:cs="Times New Roman"/>
        </w:rPr>
        <w:t xml:space="preserve">       </w:t>
      </w:r>
      <w:r w:rsidRPr="004731EA">
        <w:rPr>
          <w:rStyle w:val="a7"/>
          <w:rFonts w:ascii="华文楷体" w:eastAsia="华文楷体" w:hAnsi="华文楷体" w:cs="Times New Roman"/>
        </w:rPr>
        <w:t xml:space="preserve">-progress </w:t>
      </w:r>
      <w:proofErr w:type="gramStart"/>
      <w:r w:rsidRPr="004731EA">
        <w:rPr>
          <w:rStyle w:val="a7"/>
          <w:rFonts w:ascii="华文楷体" w:eastAsia="华文楷体" w:hAnsi="华文楷体" w:cs="Times New Roman"/>
        </w:rPr>
        <w:t>url</w:t>
      </w:r>
      <w:proofErr w:type="gramEnd"/>
      <w:r w:rsidRPr="004731EA">
        <w:rPr>
          <w:rStyle w:val="a7"/>
          <w:rFonts w:ascii="华文楷体" w:eastAsia="华文楷体" w:hAnsi="华文楷体" w:cs="Times New Roman"/>
        </w:rPr>
        <w:t xml:space="preserve"> (global)</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w:t>
      </w:r>
      <w:r w:rsidR="000F4FBB" w:rsidRPr="004731EA">
        <w:rPr>
          <w:rFonts w:ascii="华文楷体" w:eastAsia="华文楷体" w:hAnsi="华文楷体" w:cs="Times New Roman"/>
        </w:rPr>
        <w:t>发送程序可识别</w:t>
      </w:r>
      <w:r w:rsidR="00227F6F" w:rsidRPr="004731EA">
        <w:rPr>
          <w:rFonts w:ascii="华文楷体" w:eastAsia="华文楷体" w:hAnsi="华文楷体" w:cs="Times New Roman"/>
        </w:rPr>
        <w:t>的进度信息到</w:t>
      </w:r>
      <w:r w:rsidRPr="004731EA">
        <w:rPr>
          <w:rFonts w:ascii="华文楷体" w:eastAsia="华文楷体" w:hAnsi="华文楷体" w:cs="Times New Roman"/>
        </w:rPr>
        <w:t>url</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w:t>
      </w:r>
      <w:r w:rsidR="00227F6F" w:rsidRPr="004731EA">
        <w:rPr>
          <w:rFonts w:ascii="华文楷体" w:eastAsia="华文楷体" w:hAnsi="华文楷体" w:cs="Times New Roman"/>
        </w:rPr>
        <w:t>进度信息是按秒写入的，编码结束的时候也会写入</w:t>
      </w:r>
      <w:r w:rsidRPr="004731EA">
        <w:rPr>
          <w:rFonts w:ascii="华文楷体" w:eastAsia="华文楷体" w:hAnsi="华文楷体" w:cs="Times New Roman"/>
        </w:rPr>
        <w:t>。进度信息由</w:t>
      </w:r>
      <w:r w:rsidR="00227F6F" w:rsidRPr="004731EA">
        <w:rPr>
          <w:rFonts w:ascii="华文楷体" w:eastAsia="华文楷体" w:hAnsi="华文楷体" w:cs="Times New Roman"/>
        </w:rPr>
        <w:t>包含“</w:t>
      </w:r>
      <w:r w:rsidRPr="004731EA">
        <w:rPr>
          <w:rFonts w:ascii="华文楷体" w:eastAsia="华文楷体" w:hAnsi="华文楷体" w:cs="Times New Roman"/>
        </w:rPr>
        <w:t>key=alue</w:t>
      </w:r>
      <w:r w:rsidR="00227F6F" w:rsidRPr="004731EA">
        <w:rPr>
          <w:rFonts w:ascii="华文楷体" w:eastAsia="华文楷体" w:hAnsi="华文楷体" w:cs="Times New Roman"/>
        </w:rPr>
        <w:t>”的行</w:t>
      </w:r>
      <w:r w:rsidRPr="004731EA">
        <w:rPr>
          <w:rFonts w:ascii="华文楷体" w:eastAsia="华文楷体" w:hAnsi="华文楷体" w:cs="Times New Roman"/>
        </w:rPr>
        <w:t>组成。key只包含字母和数字。一段进度信息的最后一个key</w:t>
      </w:r>
      <w:r w:rsidR="00227F6F" w:rsidRPr="004731EA">
        <w:rPr>
          <w:rFonts w:ascii="华文楷体" w:eastAsia="华文楷体" w:hAnsi="华文楷体" w:cs="Times New Roman"/>
        </w:rPr>
        <w:t>总是为“</w:t>
      </w:r>
      <w:r w:rsidRPr="004731EA">
        <w:rPr>
          <w:rFonts w:ascii="华文楷体" w:eastAsia="华文楷体" w:hAnsi="华文楷体" w:cs="Times New Roman"/>
        </w:rPr>
        <w:t>progress</w:t>
      </w:r>
      <w:r w:rsidR="00227F6F" w:rsidRPr="004731EA">
        <w:rPr>
          <w:rFonts w:ascii="华文楷体" w:eastAsia="华文楷体" w:hAnsi="华文楷体" w:cs="Times New Roman"/>
        </w:rPr>
        <w:t>”</w:t>
      </w:r>
    </w:p>
    <w:p w:rsidR="00B04D27" w:rsidRPr="004731EA" w:rsidRDefault="00B04D27" w:rsidP="00B04D27">
      <w:pPr>
        <w:rPr>
          <w:rFonts w:ascii="华文楷体" w:eastAsia="华文楷体" w:hAnsi="华文楷体" w:cs="Times New Roman"/>
        </w:rPr>
      </w:pPr>
    </w:p>
    <w:p w:rsidR="00B04D27" w:rsidRPr="004731EA" w:rsidRDefault="00B04D27" w:rsidP="00B04D27">
      <w:pPr>
        <w:rPr>
          <w:rStyle w:val="a7"/>
          <w:rFonts w:ascii="华文楷体" w:eastAsia="华文楷体" w:hAnsi="华文楷体" w:cs="Times New Roman"/>
        </w:rPr>
      </w:pPr>
      <w:r w:rsidRPr="004731EA">
        <w:rPr>
          <w:rFonts w:ascii="华文楷体" w:eastAsia="华文楷体" w:hAnsi="华文楷体" w:cs="Times New Roman"/>
        </w:rPr>
        <w:t xml:space="preserve">       </w:t>
      </w:r>
      <w:r w:rsidRPr="004731EA">
        <w:rPr>
          <w:rStyle w:val="a7"/>
          <w:rFonts w:ascii="华文楷体" w:eastAsia="华文楷体" w:hAnsi="华文楷体" w:cs="Times New Roman"/>
        </w:rPr>
        <w:t>-stdin</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w:t>
      </w:r>
      <w:r w:rsidR="00227F6F" w:rsidRPr="004731EA">
        <w:rPr>
          <w:rFonts w:ascii="华文楷体" w:eastAsia="华文楷体" w:hAnsi="华文楷体" w:cs="Times New Roman"/>
        </w:rPr>
        <w:t>启用标准输入的交互功能。默认只有标准输入才能作为输入。你可以通过“</w:t>
      </w:r>
      <w:r w:rsidRPr="004731EA">
        <w:rPr>
          <w:rFonts w:ascii="华文楷体" w:eastAsia="华文楷体" w:hAnsi="华文楷体" w:cs="Times New Roman"/>
        </w:rPr>
        <w:t>-nostdin</w:t>
      </w:r>
      <w:r w:rsidR="00227F6F" w:rsidRPr="004731EA">
        <w:rPr>
          <w:rFonts w:ascii="华文楷体" w:eastAsia="华文楷体" w:hAnsi="华文楷体" w:cs="Times New Roman"/>
        </w:rPr>
        <w:t>”选项来明确禁用标准输入的交互功能</w:t>
      </w:r>
      <w:r w:rsidRPr="004731EA">
        <w:rPr>
          <w:rFonts w:ascii="华文楷体" w:eastAsia="华文楷体" w:hAnsi="华文楷体" w:cs="Times New Roman"/>
        </w:rPr>
        <w:t>。</w:t>
      </w:r>
      <w:r w:rsidR="00227F6F" w:rsidRPr="004731EA">
        <w:rPr>
          <w:rFonts w:ascii="华文楷体" w:eastAsia="华文楷体" w:hAnsi="华文楷体" w:cs="Times New Roman"/>
        </w:rPr>
        <w:t>例如，ffmpeg在后台进程组中。也可以通过命令“ffmpeg ... &lt; /dev/null”来实现相同的功能，但这需要一个shell。</w:t>
      </w:r>
    </w:p>
    <w:p w:rsidR="00B04D27" w:rsidRPr="004731EA" w:rsidRDefault="00B04D27" w:rsidP="00B04D27">
      <w:pPr>
        <w:rPr>
          <w:rFonts w:ascii="华文楷体" w:eastAsia="华文楷体" w:hAnsi="华文楷体" w:cs="Times New Roman"/>
        </w:rPr>
      </w:pPr>
    </w:p>
    <w:p w:rsidR="00B04D27" w:rsidRPr="004731EA" w:rsidRDefault="00B04D27" w:rsidP="00B04D27">
      <w:pPr>
        <w:rPr>
          <w:rStyle w:val="a7"/>
          <w:rFonts w:ascii="华文楷体" w:eastAsia="华文楷体" w:hAnsi="华文楷体" w:cs="Times New Roman"/>
        </w:rPr>
      </w:pPr>
      <w:r w:rsidRPr="004731EA">
        <w:rPr>
          <w:rFonts w:ascii="华文楷体" w:eastAsia="华文楷体" w:hAnsi="华文楷体" w:cs="Times New Roman"/>
        </w:rPr>
        <w:t xml:space="preserve">       </w:t>
      </w:r>
      <w:r w:rsidRPr="004731EA">
        <w:rPr>
          <w:rStyle w:val="a7"/>
          <w:rFonts w:ascii="华文楷体" w:eastAsia="华文楷体" w:hAnsi="华文楷体" w:cs="Times New Roman"/>
        </w:rPr>
        <w:t>-debug_ts (global)</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w:t>
      </w:r>
      <w:r w:rsidR="001A39AF" w:rsidRPr="004731EA">
        <w:rPr>
          <w:rFonts w:ascii="华文楷体" w:eastAsia="华文楷体" w:hAnsi="华文楷体" w:cs="Times New Roman"/>
        </w:rPr>
        <w:t>打印时间戳信息，默认情况下是关闭的。这个选项主要用于测试和调试，而且</w:t>
      </w:r>
      <w:r w:rsidRPr="004731EA">
        <w:rPr>
          <w:rFonts w:ascii="华文楷体" w:eastAsia="华文楷体" w:hAnsi="华文楷体" w:cs="Times New Roman"/>
        </w:rPr>
        <w:t>由于不同版本之间的输出格式会有不同，因此不能用在可移植的脚本中。</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参见</w:t>
      </w:r>
      <w:proofErr w:type="gramStart"/>
      <w:r w:rsidRPr="004731EA">
        <w:rPr>
          <w:rFonts w:ascii="华文楷体" w:eastAsia="华文楷体" w:hAnsi="华文楷体" w:cs="Times New Roman"/>
        </w:rPr>
        <w:t>”</w:t>
      </w:r>
      <w:proofErr w:type="gramEnd"/>
      <w:r w:rsidRPr="004731EA">
        <w:rPr>
          <w:rFonts w:ascii="华文楷体" w:eastAsia="华文楷体" w:hAnsi="华文楷体" w:cs="Times New Roman"/>
        </w:rPr>
        <w:t>-fdebug ts“选项。</w:t>
      </w:r>
    </w:p>
    <w:p w:rsidR="00B04D27" w:rsidRPr="004731EA" w:rsidRDefault="00B04D27" w:rsidP="00B04D27">
      <w:pPr>
        <w:rPr>
          <w:rFonts w:ascii="华文楷体" w:eastAsia="华文楷体" w:hAnsi="华文楷体" w:cs="Times New Roman"/>
        </w:rPr>
      </w:pPr>
    </w:p>
    <w:p w:rsidR="00B04D27" w:rsidRPr="004731EA" w:rsidRDefault="00B04D27" w:rsidP="00B04D27">
      <w:pPr>
        <w:rPr>
          <w:rStyle w:val="a7"/>
          <w:rFonts w:ascii="华文楷体" w:eastAsia="华文楷体" w:hAnsi="华文楷体" w:cs="Times New Roman"/>
        </w:rPr>
      </w:pPr>
      <w:r w:rsidRPr="004731EA">
        <w:rPr>
          <w:rFonts w:ascii="华文楷体" w:eastAsia="华文楷体" w:hAnsi="华文楷体" w:cs="Times New Roman"/>
        </w:rPr>
        <w:t xml:space="preserve">       </w:t>
      </w:r>
      <w:r w:rsidRPr="004731EA">
        <w:rPr>
          <w:rStyle w:val="a7"/>
          <w:rFonts w:ascii="华文楷体" w:eastAsia="华文楷体" w:hAnsi="华文楷体" w:cs="Times New Roman"/>
        </w:rPr>
        <w:t>-attach filename (output)</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在输出文件中添加附件。这个选项只被某些格式支持，如Matroska</w:t>
      </w:r>
      <w:r w:rsidR="001A39AF" w:rsidRPr="004731EA">
        <w:rPr>
          <w:rFonts w:ascii="华文楷体" w:eastAsia="华文楷体" w:hAnsi="华文楷体" w:cs="Times New Roman"/>
        </w:rPr>
        <w:t>格式在渲染字幕时用到的字体。附件以</w:t>
      </w:r>
      <w:r w:rsidRPr="004731EA">
        <w:rPr>
          <w:rFonts w:ascii="华文楷体" w:eastAsia="华文楷体" w:hAnsi="华文楷体" w:cs="Times New Roman"/>
        </w:rPr>
        <w:t>指定类型的流实现，因此这个选项会在文件中添加一</w:t>
      </w:r>
      <w:r w:rsidR="001A39AF" w:rsidRPr="004731EA">
        <w:rPr>
          <w:rFonts w:ascii="华文楷体" w:eastAsia="华文楷体" w:hAnsi="华文楷体" w:cs="Times New Roman"/>
        </w:rPr>
        <w:t>个新的流，接下来我们就可以通过常用的方式，对这个新添加的</w:t>
      </w:r>
      <w:proofErr w:type="gramStart"/>
      <w:r w:rsidR="001A39AF" w:rsidRPr="004731EA">
        <w:rPr>
          <w:rFonts w:ascii="华文楷体" w:eastAsia="华文楷体" w:hAnsi="华文楷体" w:cs="Times New Roman"/>
        </w:rPr>
        <w:t>流使用</w:t>
      </w:r>
      <w:proofErr w:type="gramEnd"/>
      <w:r w:rsidR="001A39AF" w:rsidRPr="004731EA">
        <w:rPr>
          <w:rFonts w:ascii="华文楷体" w:eastAsia="华文楷体" w:hAnsi="华文楷体" w:cs="Times New Roman"/>
        </w:rPr>
        <w:t>“</w:t>
      </w:r>
      <w:r w:rsidRPr="004731EA">
        <w:rPr>
          <w:rFonts w:ascii="华文楷体" w:eastAsia="华文楷体" w:hAnsi="华文楷体" w:cs="Times New Roman"/>
        </w:rPr>
        <w:t>pre-stream</w:t>
      </w:r>
      <w:r w:rsidR="001A39AF" w:rsidRPr="004731EA">
        <w:rPr>
          <w:rFonts w:ascii="华文楷体" w:eastAsia="华文楷体" w:hAnsi="华文楷体" w:cs="Times New Roman"/>
        </w:rPr>
        <w:t>”选项。附件</w:t>
      </w:r>
      <w:r w:rsidRPr="004731EA">
        <w:rPr>
          <w:rFonts w:ascii="华文楷体" w:eastAsia="华文楷体" w:hAnsi="华文楷体" w:cs="Times New Roman"/>
        </w:rPr>
        <w:t>会在其它的流（如通过“-map”或者自动映射创建的流）</w:t>
      </w:r>
      <w:proofErr w:type="gramStart"/>
      <w:r w:rsidRPr="004731EA">
        <w:rPr>
          <w:rFonts w:ascii="华文楷体" w:eastAsia="华文楷体" w:hAnsi="华文楷体" w:cs="Times New Roman"/>
        </w:rPr>
        <w:t>都创建</w:t>
      </w:r>
      <w:proofErr w:type="gramEnd"/>
      <w:r w:rsidRPr="004731EA">
        <w:rPr>
          <w:rFonts w:ascii="华文楷体" w:eastAsia="华文楷体" w:hAnsi="华文楷体" w:cs="Times New Roman"/>
        </w:rPr>
        <w:t>之后再创建出来。</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注意，对于Matroska你需要设置</w:t>
      </w:r>
      <w:r w:rsidR="001A39AF" w:rsidRPr="004731EA">
        <w:rPr>
          <w:rFonts w:ascii="华文楷体" w:eastAsia="华文楷体" w:hAnsi="华文楷体" w:cs="Times New Roman"/>
        </w:rPr>
        <w:t>metadata标签</w:t>
      </w:r>
      <w:r w:rsidRPr="004731EA">
        <w:rPr>
          <w:rFonts w:ascii="华文楷体" w:eastAsia="华文楷体" w:hAnsi="华文楷体" w:cs="Times New Roman"/>
        </w:rPr>
        <w:t>mimetype</w:t>
      </w:r>
      <w:r w:rsidR="001A39AF" w:rsidRPr="004731EA">
        <w:rPr>
          <w:rFonts w:ascii="华文楷体" w:eastAsia="华文楷体" w:hAnsi="华文楷体" w:cs="Times New Roman"/>
        </w:rPr>
        <w:t xml:space="preserve"> </w:t>
      </w:r>
      <w:r w:rsidRPr="004731EA">
        <w:rPr>
          <w:rFonts w:ascii="华文楷体" w:eastAsia="华文楷体" w:hAnsi="华文楷体" w:cs="Times New Roman"/>
        </w:rPr>
        <w:t>：</w:t>
      </w:r>
    </w:p>
    <w:p w:rsidR="00B04D27" w:rsidRPr="004731EA" w:rsidRDefault="00B04D27" w:rsidP="00B04D27">
      <w:pPr>
        <w:rPr>
          <w:rFonts w:ascii="华文楷体" w:eastAsia="华文楷体" w:hAnsi="华文楷体" w:cs="Times New Roman"/>
        </w:rPr>
      </w:pP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w:t>
      </w:r>
      <w:proofErr w:type="gramStart"/>
      <w:r w:rsidRPr="004731EA">
        <w:rPr>
          <w:rFonts w:ascii="华文楷体" w:eastAsia="华文楷体" w:hAnsi="华文楷体" w:cs="Times New Roman"/>
        </w:rPr>
        <w:t>ffmpeg</w:t>
      </w:r>
      <w:proofErr w:type="gramEnd"/>
      <w:r w:rsidRPr="004731EA">
        <w:rPr>
          <w:rFonts w:ascii="华文楷体" w:eastAsia="华文楷体" w:hAnsi="华文楷体" w:cs="Times New Roman"/>
        </w:rPr>
        <w:t xml:space="preserve"> -i INPUT -attach DejaVuSans.ttf -metadata:s:2 mimetype=application/x-truetype-font out.mkv</w:t>
      </w:r>
    </w:p>
    <w:p w:rsidR="00B04D27" w:rsidRPr="004731EA" w:rsidRDefault="00B04D27" w:rsidP="00B04D27">
      <w:pPr>
        <w:rPr>
          <w:rFonts w:ascii="华文楷体" w:eastAsia="华文楷体" w:hAnsi="华文楷体" w:cs="Times New Roman"/>
        </w:rPr>
      </w:pP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假设附件流是输出文件中的第三个流）。</w:t>
      </w:r>
    </w:p>
    <w:p w:rsidR="00B04D27" w:rsidRPr="004731EA" w:rsidRDefault="00B04D27" w:rsidP="00B04D27">
      <w:pPr>
        <w:rPr>
          <w:rFonts w:ascii="华文楷体" w:eastAsia="华文楷体" w:hAnsi="华文楷体" w:cs="Times New Roman"/>
        </w:rPr>
      </w:pPr>
    </w:p>
    <w:p w:rsidR="00B04D27" w:rsidRPr="004731EA" w:rsidRDefault="00B04D27" w:rsidP="00B04D27">
      <w:pPr>
        <w:rPr>
          <w:rStyle w:val="a7"/>
          <w:rFonts w:ascii="华文楷体" w:eastAsia="华文楷体" w:hAnsi="华文楷体" w:cs="Times New Roman"/>
        </w:rPr>
      </w:pPr>
      <w:r w:rsidRPr="004731EA">
        <w:rPr>
          <w:rFonts w:ascii="华文楷体" w:eastAsia="华文楷体" w:hAnsi="华文楷体" w:cs="Times New Roman"/>
        </w:rPr>
        <w:t xml:space="preserve">       </w:t>
      </w:r>
      <w:r w:rsidRPr="004731EA">
        <w:rPr>
          <w:rStyle w:val="a7"/>
          <w:rFonts w:ascii="华文楷体" w:eastAsia="华文楷体" w:hAnsi="华文楷体" w:cs="Times New Roman"/>
        </w:rPr>
        <w:t>-dump_</w:t>
      </w:r>
      <w:proofErr w:type="gramStart"/>
      <w:r w:rsidRPr="004731EA">
        <w:rPr>
          <w:rStyle w:val="a7"/>
          <w:rFonts w:ascii="华文楷体" w:eastAsia="华文楷体" w:hAnsi="华文楷体" w:cs="Times New Roman"/>
        </w:rPr>
        <w:t>attachment[</w:t>
      </w:r>
      <w:proofErr w:type="gramEnd"/>
      <w:r w:rsidRPr="004731EA">
        <w:rPr>
          <w:rStyle w:val="a7"/>
          <w:rFonts w:ascii="华文楷体" w:eastAsia="华文楷体" w:hAnsi="华文楷体" w:cs="Times New Roman"/>
        </w:rPr>
        <w:t>:stream_specifier] filename (input,per-stream)</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提取匹配的附件流到名为filename的文件中。如果filename为空，那么就使用</w:t>
      </w:r>
      <w:r w:rsidR="001A39AF" w:rsidRPr="004731EA">
        <w:rPr>
          <w:rFonts w:ascii="华文楷体" w:eastAsia="华文楷体" w:hAnsi="华文楷体" w:cs="Times New Roman"/>
        </w:rPr>
        <w:t>m</w:t>
      </w:r>
      <w:r w:rsidRPr="004731EA">
        <w:rPr>
          <w:rFonts w:ascii="华文楷体" w:eastAsia="华文楷体" w:hAnsi="华文楷体" w:cs="Times New Roman"/>
        </w:rPr>
        <w:t>etadata中名为filename的tag</w:t>
      </w:r>
      <w:r w:rsidR="001A39AF" w:rsidRPr="004731EA">
        <w:rPr>
          <w:rFonts w:ascii="华文楷体" w:eastAsia="华文楷体" w:hAnsi="华文楷体" w:cs="Times New Roman"/>
        </w:rPr>
        <w:t>所对应的值</w:t>
      </w:r>
      <w:r w:rsidRPr="004731EA">
        <w:rPr>
          <w:rFonts w:ascii="华文楷体" w:eastAsia="华文楷体" w:hAnsi="华文楷体" w:cs="Times New Roman"/>
        </w:rPr>
        <w:t>。</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例如，提取第一个附件流到文件‘out.ttf’中：</w:t>
      </w:r>
    </w:p>
    <w:p w:rsidR="00B04D27" w:rsidRPr="004731EA" w:rsidRDefault="00B04D27" w:rsidP="00B04D27">
      <w:pPr>
        <w:rPr>
          <w:rFonts w:ascii="华文楷体" w:eastAsia="华文楷体" w:hAnsi="华文楷体" w:cs="Times New Roman"/>
        </w:rPr>
      </w:pP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w:t>
      </w:r>
      <w:proofErr w:type="gramStart"/>
      <w:r w:rsidRPr="004731EA">
        <w:rPr>
          <w:rFonts w:ascii="华文楷体" w:eastAsia="华文楷体" w:hAnsi="华文楷体" w:cs="Times New Roman"/>
        </w:rPr>
        <w:t>ffmpeg</w:t>
      </w:r>
      <w:proofErr w:type="gramEnd"/>
      <w:r w:rsidRPr="004731EA">
        <w:rPr>
          <w:rFonts w:ascii="华文楷体" w:eastAsia="华文楷体" w:hAnsi="华文楷体" w:cs="Times New Roman"/>
        </w:rPr>
        <w:t xml:space="preserve"> -dump_attachment:t:0 out.ttf -i INPUT</w:t>
      </w:r>
    </w:p>
    <w:p w:rsidR="001A39AF" w:rsidRPr="004731EA" w:rsidRDefault="001A39AF" w:rsidP="00B04D27">
      <w:pPr>
        <w:rPr>
          <w:rFonts w:ascii="华文楷体" w:eastAsia="华文楷体" w:hAnsi="华文楷体" w:cs="Times New Roman"/>
        </w:rPr>
      </w:pP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提取所有的附件流到“filename”tag所决定的文件中：</w:t>
      </w:r>
    </w:p>
    <w:p w:rsidR="00B04D27" w:rsidRPr="004731EA" w:rsidRDefault="00B04D27" w:rsidP="00B04D27">
      <w:pPr>
        <w:rPr>
          <w:rFonts w:ascii="华文楷体" w:eastAsia="华文楷体" w:hAnsi="华文楷体" w:cs="Times New Roman"/>
        </w:rPr>
      </w:pP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w:t>
      </w:r>
      <w:proofErr w:type="gramStart"/>
      <w:r w:rsidRPr="004731EA">
        <w:rPr>
          <w:rFonts w:ascii="华文楷体" w:eastAsia="华文楷体" w:hAnsi="华文楷体" w:cs="Times New Roman"/>
        </w:rPr>
        <w:t>ffmpeg</w:t>
      </w:r>
      <w:proofErr w:type="gramEnd"/>
      <w:r w:rsidRPr="004731EA">
        <w:rPr>
          <w:rFonts w:ascii="华文楷体" w:eastAsia="华文楷体" w:hAnsi="华文楷体" w:cs="Times New Roman"/>
        </w:rPr>
        <w:t xml:space="preserve"> -dump_attachment:t "" -i INPUT</w:t>
      </w:r>
    </w:p>
    <w:p w:rsidR="00B04D27" w:rsidRPr="004731EA" w:rsidRDefault="00B04D27" w:rsidP="00B04D27">
      <w:pPr>
        <w:rPr>
          <w:rFonts w:ascii="华文楷体" w:eastAsia="华文楷体" w:hAnsi="华文楷体" w:cs="Times New Roman"/>
        </w:rPr>
      </w:pP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技术提示</w:t>
      </w:r>
      <w:r w:rsidR="001A39AF" w:rsidRPr="004731EA">
        <w:rPr>
          <w:rFonts w:ascii="华文楷体" w:eastAsia="华文楷体" w:hAnsi="华文楷体" w:cs="Times New Roman"/>
        </w:rPr>
        <w:t xml:space="preserve"> --</w:t>
      </w:r>
      <w:r w:rsidRPr="004731EA">
        <w:rPr>
          <w:rFonts w:ascii="华文楷体" w:eastAsia="华文楷体" w:hAnsi="华文楷体" w:cs="Times New Roman"/>
        </w:rPr>
        <w:t>附件其实属于编解码器的额外数据，因此这个选项也可以用于任何流的额外数据，而不仅仅是附件。</w:t>
      </w:r>
    </w:p>
    <w:p w:rsidR="00B04D27" w:rsidRPr="004731EA" w:rsidRDefault="00B04D27" w:rsidP="00B04D27">
      <w:pPr>
        <w:rPr>
          <w:rFonts w:ascii="华文楷体" w:eastAsia="华文楷体" w:hAnsi="华文楷体" w:cs="Times New Roman"/>
        </w:rPr>
      </w:pPr>
    </w:p>
    <w:p w:rsidR="00B04D27" w:rsidRPr="004731EA" w:rsidRDefault="00B04D27" w:rsidP="00B04D27">
      <w:pPr>
        <w:rPr>
          <w:rStyle w:val="a5"/>
          <w:rFonts w:ascii="华文楷体" w:eastAsia="华文楷体" w:hAnsi="华文楷体" w:cs="Times New Roman"/>
        </w:rPr>
      </w:pPr>
      <w:r w:rsidRPr="004731EA">
        <w:rPr>
          <w:rFonts w:ascii="华文楷体" w:eastAsia="华文楷体" w:hAnsi="华文楷体" w:cs="Times New Roman"/>
        </w:rPr>
        <w:t xml:space="preserve">    </w:t>
      </w:r>
      <w:r w:rsidRPr="004731EA">
        <w:rPr>
          <w:rStyle w:val="a5"/>
          <w:rFonts w:ascii="华文楷体" w:eastAsia="华文楷体" w:hAnsi="华文楷体" w:cs="Times New Roman"/>
        </w:rPr>
        <w:t>视频选项</w:t>
      </w:r>
    </w:p>
    <w:p w:rsidR="00B04D27" w:rsidRPr="004731EA" w:rsidRDefault="00B04D27" w:rsidP="00B04D27">
      <w:pPr>
        <w:rPr>
          <w:rFonts w:ascii="华文楷体" w:eastAsia="华文楷体" w:hAnsi="华文楷体" w:cs="Times New Roman"/>
          <w:i/>
          <w:iCs/>
          <w:color w:val="808080" w:themeColor="text1" w:themeTint="7F"/>
        </w:rPr>
      </w:pPr>
      <w:r w:rsidRPr="004731EA">
        <w:rPr>
          <w:rFonts w:ascii="华文楷体" w:eastAsia="华文楷体" w:hAnsi="华文楷体" w:cs="Times New Roman"/>
        </w:rPr>
        <w:lastRenderedPageBreak/>
        <w:t xml:space="preserve">       </w:t>
      </w:r>
      <w:r w:rsidR="001A39AF" w:rsidRPr="004731EA">
        <w:rPr>
          <w:rStyle w:val="a7"/>
          <w:rFonts w:ascii="华文楷体" w:eastAsia="华文楷体" w:hAnsi="华文楷体" w:cs="Times New Roman"/>
        </w:rPr>
        <w:t>-vframes number (output)</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设置将要记录的视频帧数，等价于“-frames:v”。</w:t>
      </w:r>
    </w:p>
    <w:p w:rsidR="00B04D27" w:rsidRPr="004731EA" w:rsidRDefault="00B04D27" w:rsidP="00B04D27">
      <w:pPr>
        <w:rPr>
          <w:rFonts w:ascii="华文楷体" w:eastAsia="华文楷体" w:hAnsi="华文楷体" w:cs="Times New Roman"/>
        </w:rPr>
      </w:pPr>
    </w:p>
    <w:p w:rsidR="00B04D27" w:rsidRPr="004731EA" w:rsidRDefault="00B04D27" w:rsidP="00B04D27">
      <w:pPr>
        <w:rPr>
          <w:rStyle w:val="a7"/>
          <w:rFonts w:ascii="华文楷体" w:eastAsia="华文楷体" w:hAnsi="华文楷体" w:cs="Times New Roman"/>
        </w:rPr>
      </w:pPr>
      <w:r w:rsidRPr="004731EA">
        <w:rPr>
          <w:rFonts w:ascii="华文楷体" w:eastAsia="华文楷体" w:hAnsi="华文楷体" w:cs="Times New Roman"/>
        </w:rPr>
        <w:t xml:space="preserve">       </w:t>
      </w:r>
      <w:r w:rsidRPr="004731EA">
        <w:rPr>
          <w:rStyle w:val="a7"/>
          <w:rFonts w:ascii="华文楷体" w:eastAsia="华文楷体" w:hAnsi="华文楷体" w:cs="Times New Roman"/>
        </w:rPr>
        <w:t>-</w:t>
      </w:r>
      <w:proofErr w:type="gramStart"/>
      <w:r w:rsidRPr="004731EA">
        <w:rPr>
          <w:rStyle w:val="a7"/>
          <w:rFonts w:ascii="华文楷体" w:eastAsia="华文楷体" w:hAnsi="华文楷体" w:cs="Times New Roman"/>
        </w:rPr>
        <w:t>r[</w:t>
      </w:r>
      <w:proofErr w:type="gramEnd"/>
      <w:r w:rsidRPr="004731EA">
        <w:rPr>
          <w:rStyle w:val="a7"/>
          <w:rFonts w:ascii="华文楷体" w:eastAsia="华文楷体" w:hAnsi="华文楷体" w:cs="Times New Roman"/>
        </w:rPr>
        <w:t>:stream_specifier] fps (input/output,per-stream)</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设置帧率（Hz、分数或缩写词）</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作为一个输入选项，忽略文件中的时间戳，代之以</w:t>
      </w:r>
      <w:proofErr w:type="gramStart"/>
      <w:r w:rsidRPr="004731EA">
        <w:rPr>
          <w:rFonts w:ascii="华文楷体" w:eastAsia="华文楷体" w:hAnsi="华文楷体" w:cs="Times New Roman"/>
        </w:rPr>
        <w:t>通过帧率计算</w:t>
      </w:r>
      <w:proofErr w:type="gramEnd"/>
      <w:r w:rsidRPr="004731EA">
        <w:rPr>
          <w:rFonts w:ascii="华文楷体" w:eastAsia="华文楷体" w:hAnsi="华文楷体" w:cs="Times New Roman"/>
        </w:rPr>
        <w:t>出的时间戳。这个选项和某些格式（image2或v4l2）所使用的-framerate是不同的</w:t>
      </w:r>
      <w:r w:rsidR="001A39AF" w:rsidRPr="004731EA">
        <w:rPr>
          <w:rFonts w:ascii="华文楷体" w:eastAsia="华文楷体" w:hAnsi="华文楷体" w:cs="Times New Roman"/>
        </w:rPr>
        <w:t>（在以前的版本中，他们是一样的）</w:t>
      </w:r>
      <w:r w:rsidRPr="004731EA">
        <w:rPr>
          <w:rFonts w:ascii="华文楷体" w:eastAsia="华文楷体" w:hAnsi="华文楷体" w:cs="Times New Roman"/>
        </w:rPr>
        <w:t>。如果有疑问，请使用-framerate，不要用</w:t>
      </w:r>
      <w:r w:rsidR="001A39AF" w:rsidRPr="004731EA">
        <w:rPr>
          <w:rFonts w:ascii="华文楷体" w:eastAsia="华文楷体" w:hAnsi="华文楷体" w:cs="Times New Roman"/>
        </w:rPr>
        <w:t>输入选项</w:t>
      </w:r>
      <w:r w:rsidRPr="004731EA">
        <w:rPr>
          <w:rFonts w:ascii="华文楷体" w:eastAsia="华文楷体" w:hAnsi="华文楷体" w:cs="Times New Roman"/>
        </w:rPr>
        <w:t>-r。</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作为一个输出选项，复制或丢弃</w:t>
      </w:r>
      <w:r w:rsidR="001A39AF" w:rsidRPr="004731EA">
        <w:rPr>
          <w:rFonts w:ascii="华文楷体" w:eastAsia="华文楷体" w:hAnsi="华文楷体" w:cs="Times New Roman"/>
        </w:rPr>
        <w:t>输入</w:t>
      </w:r>
      <w:r w:rsidRPr="004731EA">
        <w:rPr>
          <w:rFonts w:ascii="华文楷体" w:eastAsia="华文楷体" w:hAnsi="华文楷体" w:cs="Times New Roman"/>
        </w:rPr>
        <w:t>帧</w:t>
      </w:r>
      <w:r w:rsidR="001A39AF" w:rsidRPr="004731EA">
        <w:rPr>
          <w:rFonts w:ascii="华文楷体" w:eastAsia="华文楷体" w:hAnsi="华文楷体" w:cs="Times New Roman"/>
        </w:rPr>
        <w:t>，</w:t>
      </w:r>
      <w:r w:rsidRPr="004731EA">
        <w:rPr>
          <w:rFonts w:ascii="华文楷体" w:eastAsia="华文楷体" w:hAnsi="华文楷体" w:cs="Times New Roman"/>
        </w:rPr>
        <w:t>以得到恒定的输出帧率。</w:t>
      </w:r>
    </w:p>
    <w:p w:rsidR="00B04D27" w:rsidRPr="004731EA" w:rsidRDefault="00B04D27" w:rsidP="00B04D27">
      <w:pPr>
        <w:rPr>
          <w:rFonts w:ascii="华文楷体" w:eastAsia="华文楷体" w:hAnsi="华文楷体" w:cs="Times New Roman"/>
        </w:rPr>
      </w:pPr>
    </w:p>
    <w:p w:rsidR="00B04D27" w:rsidRPr="004731EA" w:rsidRDefault="00B04D27" w:rsidP="00B04D27">
      <w:pPr>
        <w:rPr>
          <w:rStyle w:val="a7"/>
          <w:rFonts w:ascii="华文楷体" w:eastAsia="华文楷体" w:hAnsi="华文楷体" w:cs="Times New Roman"/>
        </w:rPr>
      </w:pPr>
      <w:r w:rsidRPr="004731EA">
        <w:rPr>
          <w:rFonts w:ascii="华文楷体" w:eastAsia="华文楷体" w:hAnsi="华文楷体" w:cs="Times New Roman"/>
        </w:rPr>
        <w:t xml:space="preserve">       </w:t>
      </w:r>
      <w:r w:rsidRPr="004731EA">
        <w:rPr>
          <w:rStyle w:val="a7"/>
          <w:rFonts w:ascii="华文楷体" w:eastAsia="华文楷体" w:hAnsi="华文楷体" w:cs="Times New Roman"/>
        </w:rPr>
        <w:t>-</w:t>
      </w:r>
      <w:proofErr w:type="gramStart"/>
      <w:r w:rsidRPr="004731EA">
        <w:rPr>
          <w:rStyle w:val="a7"/>
          <w:rFonts w:ascii="华文楷体" w:eastAsia="华文楷体" w:hAnsi="华文楷体" w:cs="Times New Roman"/>
        </w:rPr>
        <w:t>s[</w:t>
      </w:r>
      <w:proofErr w:type="gramEnd"/>
      <w:r w:rsidRPr="004731EA">
        <w:rPr>
          <w:rStyle w:val="a7"/>
          <w:rFonts w:ascii="华文楷体" w:eastAsia="华文楷体" w:hAnsi="华文楷体" w:cs="Times New Roman"/>
        </w:rPr>
        <w:t>:stream_specifier] size (input/output,per-stream)</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设置</w:t>
      </w:r>
      <w:proofErr w:type="gramStart"/>
      <w:r w:rsidRPr="004731EA">
        <w:rPr>
          <w:rFonts w:ascii="华文楷体" w:eastAsia="华文楷体" w:hAnsi="华文楷体" w:cs="Times New Roman"/>
        </w:rPr>
        <w:t>帧</w:t>
      </w:r>
      <w:proofErr w:type="gramEnd"/>
      <w:r w:rsidRPr="004731EA">
        <w:rPr>
          <w:rFonts w:ascii="华文楷体" w:eastAsia="华文楷体" w:hAnsi="华文楷体" w:cs="Times New Roman"/>
        </w:rPr>
        <w:t>大小。</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用作一个输入选项时，这是私用选项“video_size</w:t>
      </w:r>
      <w:r w:rsidR="00BE3F81" w:rsidRPr="004731EA">
        <w:rPr>
          <w:rFonts w:ascii="华文楷体" w:eastAsia="华文楷体" w:hAnsi="华文楷体" w:cs="Times New Roman"/>
        </w:rPr>
        <w:t>”的快捷方式。这个选项可被某些解复用器识别</w:t>
      </w:r>
      <w:r w:rsidRPr="004731EA">
        <w:rPr>
          <w:rFonts w:ascii="华文楷体" w:eastAsia="华文楷体" w:hAnsi="华文楷体" w:cs="Times New Roman"/>
        </w:rPr>
        <w:t>，</w:t>
      </w:r>
      <w:r w:rsidR="00BE3F81" w:rsidRPr="004731EA">
        <w:rPr>
          <w:rFonts w:ascii="华文楷体" w:eastAsia="华文楷体" w:hAnsi="华文楷体" w:cs="Times New Roman"/>
        </w:rPr>
        <w:t>因为</w:t>
      </w:r>
      <w:proofErr w:type="gramStart"/>
      <w:r w:rsidRPr="004731EA">
        <w:rPr>
          <w:rFonts w:ascii="华文楷体" w:eastAsia="华文楷体" w:hAnsi="华文楷体" w:cs="Times New Roman"/>
        </w:rPr>
        <w:t>帧</w:t>
      </w:r>
      <w:proofErr w:type="gramEnd"/>
      <w:r w:rsidRPr="004731EA">
        <w:rPr>
          <w:rFonts w:ascii="华文楷体" w:eastAsia="华文楷体" w:hAnsi="华文楷体" w:cs="Times New Roman"/>
        </w:rPr>
        <w:t>大小信息</w:t>
      </w:r>
      <w:r w:rsidR="00044950" w:rsidRPr="004731EA">
        <w:rPr>
          <w:rFonts w:ascii="华文楷体" w:eastAsia="华文楷体" w:hAnsi="华文楷体" w:cs="Times New Roman"/>
        </w:rPr>
        <w:t>要么没有存储在文件中，要么</w:t>
      </w:r>
      <w:proofErr w:type="gramStart"/>
      <w:r w:rsidRPr="004731EA">
        <w:rPr>
          <w:rFonts w:ascii="华文楷体" w:eastAsia="华文楷体" w:hAnsi="华文楷体" w:cs="Times New Roman"/>
        </w:rPr>
        <w:t>帧</w:t>
      </w:r>
      <w:proofErr w:type="gramEnd"/>
      <w:r w:rsidRPr="004731EA">
        <w:rPr>
          <w:rFonts w:ascii="华文楷体" w:eastAsia="华文楷体" w:hAnsi="华文楷体" w:cs="Times New Roman"/>
        </w:rPr>
        <w:t>大小信息是可配置的</w:t>
      </w:r>
      <w:r w:rsidR="00044950" w:rsidRPr="004731EA">
        <w:rPr>
          <w:rFonts w:ascii="华文楷体" w:eastAsia="华文楷体" w:hAnsi="华文楷体" w:cs="Times New Roman"/>
        </w:rPr>
        <w:t xml:space="preserve"> </w:t>
      </w:r>
      <w:r w:rsidRPr="004731EA">
        <w:rPr>
          <w:rFonts w:ascii="华文楷体" w:eastAsia="华文楷体" w:hAnsi="华文楷体" w:cs="Times New Roman"/>
        </w:rPr>
        <w:t xml:space="preserve">-- </w:t>
      </w:r>
      <w:r w:rsidR="00044950" w:rsidRPr="004731EA">
        <w:rPr>
          <w:rFonts w:ascii="华文楷体" w:eastAsia="华文楷体" w:hAnsi="华文楷体" w:cs="Times New Roman"/>
        </w:rPr>
        <w:t>如原始视频或视频采集器</w:t>
      </w:r>
      <w:r w:rsidRPr="004731EA">
        <w:rPr>
          <w:rFonts w:ascii="华文楷体" w:eastAsia="华文楷体" w:hAnsi="华文楷体" w:cs="Times New Roman"/>
        </w:rPr>
        <w:t>。</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用作一个输出选项时，这个选项会在滤波器图标的末尾插入一个‘scale’视频滤波器。请直接使用‘scale’滤波器来插入到滤波器图标的开始或其它地方。</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格式为wxh（默认与源相同）</w:t>
      </w:r>
    </w:p>
    <w:p w:rsidR="00B04D27" w:rsidRPr="004731EA" w:rsidRDefault="00B04D27" w:rsidP="00B04D27">
      <w:pPr>
        <w:rPr>
          <w:rFonts w:ascii="华文楷体" w:eastAsia="华文楷体" w:hAnsi="华文楷体" w:cs="Times New Roman"/>
        </w:rPr>
      </w:pPr>
    </w:p>
    <w:p w:rsidR="00B04D27" w:rsidRPr="004731EA" w:rsidRDefault="00B04D27" w:rsidP="00B04D27">
      <w:pPr>
        <w:rPr>
          <w:rStyle w:val="a7"/>
          <w:rFonts w:ascii="华文楷体" w:eastAsia="华文楷体" w:hAnsi="华文楷体" w:cs="Times New Roman"/>
        </w:rPr>
      </w:pPr>
      <w:r w:rsidRPr="004731EA">
        <w:rPr>
          <w:rFonts w:ascii="华文楷体" w:eastAsia="华文楷体" w:hAnsi="华文楷体" w:cs="Times New Roman"/>
        </w:rPr>
        <w:t xml:space="preserve">       </w:t>
      </w:r>
      <w:r w:rsidRPr="004731EA">
        <w:rPr>
          <w:rStyle w:val="a7"/>
          <w:rFonts w:ascii="华文楷体" w:eastAsia="华文楷体" w:hAnsi="华文楷体" w:cs="Times New Roman"/>
        </w:rPr>
        <w:t>-</w:t>
      </w:r>
      <w:proofErr w:type="gramStart"/>
      <w:r w:rsidRPr="004731EA">
        <w:rPr>
          <w:rStyle w:val="a7"/>
          <w:rFonts w:ascii="华文楷体" w:eastAsia="华文楷体" w:hAnsi="华文楷体" w:cs="Times New Roman"/>
        </w:rPr>
        <w:t>aspect[</w:t>
      </w:r>
      <w:proofErr w:type="gramEnd"/>
      <w:r w:rsidRPr="004731EA">
        <w:rPr>
          <w:rStyle w:val="a7"/>
          <w:rFonts w:ascii="华文楷体" w:eastAsia="华文楷体" w:hAnsi="华文楷体" w:cs="Times New Roman"/>
        </w:rPr>
        <w:t>:stream_specifier] aspect (output,per-stream)</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根据aspect来设置视频的显示比例。</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aspect可以是浮点数形式的字符串，或者形如“num:den”的字符串，其中num和den分别为显示比例的分子和分母，如“4:3”，“16:9”，“1.3333”和“1.7777”，都是合法的参数值。</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如果该选项和</w:t>
      </w:r>
      <w:r w:rsidR="00BE3F81" w:rsidRPr="004731EA">
        <w:rPr>
          <w:rFonts w:ascii="华文楷体" w:eastAsia="华文楷体" w:hAnsi="华文楷体" w:cs="Times New Roman"/>
        </w:rPr>
        <w:t>-vcodec</w:t>
      </w:r>
      <w:r w:rsidRPr="004731EA">
        <w:rPr>
          <w:rFonts w:ascii="华文楷体" w:eastAsia="华文楷体" w:hAnsi="华文楷体" w:cs="Times New Roman"/>
        </w:rPr>
        <w:t>copy一起使用，</w:t>
      </w:r>
      <w:r w:rsidR="00BE3F81" w:rsidRPr="004731EA">
        <w:rPr>
          <w:rFonts w:ascii="华文楷体" w:eastAsia="华文楷体" w:hAnsi="华文楷体" w:cs="Times New Roman"/>
        </w:rPr>
        <w:t>将会影响到存储在容器级别的显示比例值，但不会影响到存储在已编码帧</w:t>
      </w:r>
      <w:r w:rsidRPr="004731EA">
        <w:rPr>
          <w:rFonts w:ascii="华文楷体" w:eastAsia="华文楷体" w:hAnsi="华文楷体" w:cs="Times New Roman"/>
        </w:rPr>
        <w:t>的显示比例值</w:t>
      </w:r>
      <w:r w:rsidR="00BE3F81" w:rsidRPr="004731EA">
        <w:rPr>
          <w:rFonts w:ascii="华文楷体" w:eastAsia="华文楷体" w:hAnsi="华文楷体" w:cs="Times New Roman"/>
        </w:rPr>
        <w:t>，如果存在这个值的话</w:t>
      </w:r>
      <w:r w:rsidRPr="004731EA">
        <w:rPr>
          <w:rFonts w:ascii="华文楷体" w:eastAsia="华文楷体" w:hAnsi="华文楷体" w:cs="Times New Roman"/>
        </w:rPr>
        <w:t>。</w:t>
      </w:r>
    </w:p>
    <w:p w:rsidR="00B04D27" w:rsidRPr="004731EA" w:rsidRDefault="00B04D27" w:rsidP="00B04D27">
      <w:pPr>
        <w:rPr>
          <w:rFonts w:ascii="华文楷体" w:eastAsia="华文楷体" w:hAnsi="华文楷体" w:cs="Times New Roman"/>
        </w:rPr>
      </w:pPr>
    </w:p>
    <w:p w:rsidR="00B04D27" w:rsidRPr="004731EA" w:rsidRDefault="00B04D27" w:rsidP="00B04D27">
      <w:pPr>
        <w:rPr>
          <w:rFonts w:ascii="华文楷体" w:eastAsia="华文楷体" w:hAnsi="华文楷体" w:cs="Times New Roman"/>
          <w:i/>
          <w:iCs/>
          <w:color w:val="808080" w:themeColor="text1" w:themeTint="7F"/>
        </w:rPr>
      </w:pPr>
      <w:r w:rsidRPr="004731EA">
        <w:rPr>
          <w:rFonts w:ascii="华文楷体" w:eastAsia="华文楷体" w:hAnsi="华文楷体" w:cs="Times New Roman"/>
        </w:rPr>
        <w:t xml:space="preserve">       </w:t>
      </w:r>
      <w:r w:rsidR="00BE3F81" w:rsidRPr="004731EA">
        <w:rPr>
          <w:rStyle w:val="a7"/>
          <w:rFonts w:ascii="华文楷体" w:eastAsia="华文楷体" w:hAnsi="华文楷体" w:cs="Times New Roman"/>
        </w:rPr>
        <w:t>-vn (output)</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禁止记录视频。</w:t>
      </w:r>
    </w:p>
    <w:p w:rsidR="00B04D27" w:rsidRPr="004731EA" w:rsidRDefault="00B04D27" w:rsidP="00B04D27">
      <w:pPr>
        <w:rPr>
          <w:rFonts w:ascii="华文楷体" w:eastAsia="华文楷体" w:hAnsi="华文楷体" w:cs="Times New Roman"/>
        </w:rPr>
      </w:pPr>
    </w:p>
    <w:p w:rsidR="00B04D27" w:rsidRPr="004731EA" w:rsidRDefault="00B04D27" w:rsidP="00B04D27">
      <w:pPr>
        <w:rPr>
          <w:rStyle w:val="a7"/>
          <w:rFonts w:ascii="华文楷体" w:eastAsia="华文楷体" w:hAnsi="华文楷体" w:cs="Times New Roman"/>
        </w:rPr>
      </w:pPr>
      <w:r w:rsidRPr="004731EA">
        <w:rPr>
          <w:rFonts w:ascii="华文楷体" w:eastAsia="华文楷体" w:hAnsi="华文楷体" w:cs="Times New Roman"/>
        </w:rPr>
        <w:t xml:space="preserve">       </w:t>
      </w:r>
      <w:r w:rsidRPr="004731EA">
        <w:rPr>
          <w:rStyle w:val="a7"/>
          <w:rFonts w:ascii="华文楷体" w:eastAsia="华文楷体" w:hAnsi="华文楷体" w:cs="Times New Roman"/>
        </w:rPr>
        <w:t>-vcodec codec (output)</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设置视频编解码器，等价于‘-codec:v’</w:t>
      </w:r>
    </w:p>
    <w:p w:rsidR="00B04D27" w:rsidRPr="004731EA" w:rsidRDefault="00B04D27" w:rsidP="00B04D27">
      <w:pPr>
        <w:rPr>
          <w:rFonts w:ascii="华文楷体" w:eastAsia="华文楷体" w:hAnsi="华文楷体" w:cs="Times New Roman"/>
        </w:rPr>
      </w:pPr>
    </w:p>
    <w:p w:rsidR="00B04D27" w:rsidRPr="004731EA" w:rsidRDefault="00B04D27" w:rsidP="00B04D27">
      <w:pPr>
        <w:rPr>
          <w:rStyle w:val="a7"/>
          <w:rFonts w:ascii="华文楷体" w:eastAsia="华文楷体" w:hAnsi="华文楷体" w:cs="Times New Roman"/>
        </w:rPr>
      </w:pPr>
      <w:r w:rsidRPr="004731EA">
        <w:rPr>
          <w:rFonts w:ascii="华文楷体" w:eastAsia="华文楷体" w:hAnsi="华文楷体" w:cs="Times New Roman"/>
        </w:rPr>
        <w:t xml:space="preserve">       </w:t>
      </w:r>
      <w:r w:rsidRPr="004731EA">
        <w:rPr>
          <w:rStyle w:val="a7"/>
          <w:rFonts w:ascii="华文楷体" w:eastAsia="华文楷体" w:hAnsi="华文楷体" w:cs="Times New Roman"/>
        </w:rPr>
        <w:t>-</w:t>
      </w:r>
      <w:proofErr w:type="gramStart"/>
      <w:r w:rsidRPr="004731EA">
        <w:rPr>
          <w:rStyle w:val="a7"/>
          <w:rFonts w:ascii="华文楷体" w:eastAsia="华文楷体" w:hAnsi="华文楷体" w:cs="Times New Roman"/>
        </w:rPr>
        <w:t>pass[</w:t>
      </w:r>
      <w:proofErr w:type="gramEnd"/>
      <w:r w:rsidRPr="004731EA">
        <w:rPr>
          <w:rStyle w:val="a7"/>
          <w:rFonts w:ascii="华文楷体" w:eastAsia="华文楷体" w:hAnsi="华文楷体" w:cs="Times New Roman"/>
        </w:rPr>
        <w:t>:stream_specifier] n (output,per-stream)</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选择通道</w:t>
      </w:r>
      <w:r w:rsidR="00BE3F81" w:rsidRPr="004731EA">
        <w:rPr>
          <w:rFonts w:ascii="华文楷体" w:eastAsia="华文楷体" w:hAnsi="华文楷体" w:cs="Times New Roman"/>
        </w:rPr>
        <w:t>值（1或2）。该选项用于双通道</w:t>
      </w:r>
      <w:r w:rsidRPr="004731EA">
        <w:rPr>
          <w:rFonts w:ascii="华文楷体" w:eastAsia="华文楷体" w:hAnsi="华文楷体" w:cs="Times New Roman"/>
        </w:rPr>
        <w:t>视频编码。在通道1中，视频的统计信息被写入一个日志文件中（参见‘-passlogfile</w:t>
      </w:r>
      <w:r w:rsidR="00BE3F81" w:rsidRPr="004731EA">
        <w:rPr>
          <w:rFonts w:ascii="华文楷体" w:eastAsia="华文楷体" w:hAnsi="华文楷体" w:cs="Times New Roman"/>
        </w:rPr>
        <w:t>’选项），然后通道2根据日志文件生成</w:t>
      </w:r>
      <w:r w:rsidRPr="004731EA">
        <w:rPr>
          <w:rFonts w:ascii="华文楷体" w:eastAsia="华文楷体" w:hAnsi="华文楷体" w:cs="Times New Roman"/>
        </w:rPr>
        <w:t>指定比特率的视频。在通道1</w:t>
      </w:r>
      <w:r w:rsidR="00BE3F81" w:rsidRPr="004731EA">
        <w:rPr>
          <w:rFonts w:ascii="华文楷体" w:eastAsia="华文楷体" w:hAnsi="华文楷体" w:cs="Times New Roman"/>
        </w:rPr>
        <w:t>中，您可以</w:t>
      </w:r>
      <w:r w:rsidRPr="004731EA">
        <w:rPr>
          <w:rFonts w:ascii="华文楷体" w:eastAsia="华文楷体" w:hAnsi="华文楷体" w:cs="Times New Roman"/>
        </w:rPr>
        <w:t>禁用音频，将其输出到null设备，windows和unix中的例子分别如下：</w:t>
      </w:r>
    </w:p>
    <w:p w:rsidR="00B04D27" w:rsidRPr="004731EA" w:rsidRDefault="00B04D27" w:rsidP="00B04D27">
      <w:pPr>
        <w:rPr>
          <w:rFonts w:ascii="华文楷体" w:eastAsia="华文楷体" w:hAnsi="华文楷体" w:cs="Times New Roman"/>
        </w:rPr>
      </w:pP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w:t>
      </w:r>
      <w:proofErr w:type="gramStart"/>
      <w:r w:rsidRPr="004731EA">
        <w:rPr>
          <w:rFonts w:ascii="华文楷体" w:eastAsia="华文楷体" w:hAnsi="华文楷体" w:cs="Times New Roman"/>
        </w:rPr>
        <w:t>ffmpeg</w:t>
      </w:r>
      <w:proofErr w:type="gramEnd"/>
      <w:r w:rsidRPr="004731EA">
        <w:rPr>
          <w:rFonts w:ascii="华文楷体" w:eastAsia="华文楷体" w:hAnsi="华文楷体" w:cs="Times New Roman"/>
        </w:rPr>
        <w:t xml:space="preserve"> -i foo.mov -c:v libxvid -pass 1 -an -f rawvideo -y NUL</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w:t>
      </w:r>
      <w:proofErr w:type="gramStart"/>
      <w:r w:rsidRPr="004731EA">
        <w:rPr>
          <w:rFonts w:ascii="华文楷体" w:eastAsia="华文楷体" w:hAnsi="华文楷体" w:cs="Times New Roman"/>
        </w:rPr>
        <w:t>ffmpeg</w:t>
      </w:r>
      <w:proofErr w:type="gramEnd"/>
      <w:r w:rsidRPr="004731EA">
        <w:rPr>
          <w:rFonts w:ascii="华文楷体" w:eastAsia="华文楷体" w:hAnsi="华文楷体" w:cs="Times New Roman"/>
        </w:rPr>
        <w:t xml:space="preserve"> -i foo.mov -c:v libxvid -pass 1 -an -f rawvideo -y /dev/null</w:t>
      </w:r>
    </w:p>
    <w:p w:rsidR="00B04D27" w:rsidRPr="004731EA" w:rsidRDefault="00B04D27" w:rsidP="00B04D27">
      <w:pPr>
        <w:rPr>
          <w:rFonts w:ascii="华文楷体" w:eastAsia="华文楷体" w:hAnsi="华文楷体" w:cs="Times New Roman"/>
        </w:rPr>
      </w:pPr>
    </w:p>
    <w:p w:rsidR="00B04D27" w:rsidRPr="004731EA" w:rsidRDefault="00B04D27" w:rsidP="00B04D27">
      <w:pPr>
        <w:rPr>
          <w:rStyle w:val="a7"/>
          <w:rFonts w:ascii="华文楷体" w:eastAsia="华文楷体" w:hAnsi="华文楷体" w:cs="Times New Roman"/>
        </w:rPr>
      </w:pPr>
      <w:r w:rsidRPr="004731EA">
        <w:rPr>
          <w:rFonts w:ascii="华文楷体" w:eastAsia="华文楷体" w:hAnsi="华文楷体" w:cs="Times New Roman"/>
        </w:rPr>
        <w:t xml:space="preserve">       </w:t>
      </w:r>
      <w:r w:rsidRPr="004731EA">
        <w:rPr>
          <w:rStyle w:val="a7"/>
          <w:rFonts w:ascii="华文楷体" w:eastAsia="华文楷体" w:hAnsi="华文楷体" w:cs="Times New Roman"/>
        </w:rPr>
        <w:t>-</w:t>
      </w:r>
      <w:proofErr w:type="gramStart"/>
      <w:r w:rsidRPr="004731EA">
        <w:rPr>
          <w:rStyle w:val="a7"/>
          <w:rFonts w:ascii="华文楷体" w:eastAsia="华文楷体" w:hAnsi="华文楷体" w:cs="Times New Roman"/>
        </w:rPr>
        <w:t>passlogfile[</w:t>
      </w:r>
      <w:proofErr w:type="gramEnd"/>
      <w:r w:rsidRPr="004731EA">
        <w:rPr>
          <w:rStyle w:val="a7"/>
          <w:rFonts w:ascii="华文楷体" w:eastAsia="华文楷体" w:hAnsi="华文楷体" w:cs="Times New Roman"/>
        </w:rPr>
        <w:t>:stream_specifier] prefix (output,per-stream)</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w:t>
      </w:r>
      <w:r w:rsidR="00BE3F81" w:rsidRPr="004731EA">
        <w:rPr>
          <w:rFonts w:ascii="华文楷体" w:eastAsia="华文楷体" w:hAnsi="华文楷体" w:cs="Times New Roman"/>
        </w:rPr>
        <w:t>设置双通道</w:t>
      </w:r>
      <w:r w:rsidRPr="004731EA">
        <w:rPr>
          <w:rFonts w:ascii="华文楷体" w:eastAsia="华文楷体" w:hAnsi="华文楷体" w:cs="Times New Roman"/>
        </w:rPr>
        <w:t>日志文件的文件名前缀为prefix，默认的文件名前缀为</w:t>
      </w:r>
      <w:r w:rsidRPr="004731EA">
        <w:rPr>
          <w:rFonts w:ascii="华文楷体" w:eastAsia="华文楷体" w:hAnsi="华文楷体" w:cs="Times New Roman"/>
        </w:rPr>
        <w:lastRenderedPageBreak/>
        <w:t>“ffmpeg2pass”。完整的文件为PREFIX-N.log，其中N</w:t>
      </w:r>
      <w:r w:rsidR="00BE3F81" w:rsidRPr="004731EA">
        <w:rPr>
          <w:rFonts w:ascii="华文楷体" w:eastAsia="华文楷体" w:hAnsi="华文楷体" w:cs="Times New Roman"/>
        </w:rPr>
        <w:t>为指定输出流的数字</w:t>
      </w:r>
      <w:r w:rsidRPr="004731EA">
        <w:rPr>
          <w:rFonts w:ascii="华文楷体" w:eastAsia="华文楷体" w:hAnsi="华文楷体" w:cs="Times New Roman"/>
        </w:rPr>
        <w:t>。</w:t>
      </w:r>
    </w:p>
    <w:p w:rsidR="00B04D27" w:rsidRPr="004731EA" w:rsidRDefault="00B04D27" w:rsidP="00B04D27">
      <w:pPr>
        <w:rPr>
          <w:rFonts w:ascii="华文楷体" w:eastAsia="华文楷体" w:hAnsi="华文楷体" w:cs="Times New Roman"/>
        </w:rPr>
      </w:pPr>
    </w:p>
    <w:p w:rsidR="00B04D27" w:rsidRPr="004731EA" w:rsidRDefault="00B04D27" w:rsidP="00B04D27">
      <w:pPr>
        <w:rPr>
          <w:rStyle w:val="a7"/>
          <w:rFonts w:ascii="华文楷体" w:eastAsia="华文楷体" w:hAnsi="华文楷体" w:cs="Times New Roman"/>
        </w:rPr>
      </w:pPr>
      <w:r w:rsidRPr="004731EA">
        <w:rPr>
          <w:rFonts w:ascii="华文楷体" w:eastAsia="华文楷体" w:hAnsi="华文楷体" w:cs="Times New Roman"/>
        </w:rPr>
        <w:t xml:space="preserve">       </w:t>
      </w:r>
      <w:r w:rsidRPr="004731EA">
        <w:rPr>
          <w:rStyle w:val="a7"/>
          <w:rFonts w:ascii="华文楷体" w:eastAsia="华文楷体" w:hAnsi="华文楷体" w:cs="Times New Roman"/>
        </w:rPr>
        <w:t>-</w:t>
      </w:r>
      <w:proofErr w:type="gramStart"/>
      <w:r w:rsidRPr="004731EA">
        <w:rPr>
          <w:rStyle w:val="a7"/>
          <w:rFonts w:ascii="华文楷体" w:eastAsia="华文楷体" w:hAnsi="华文楷体" w:cs="Times New Roman"/>
        </w:rPr>
        <w:t>vf</w:t>
      </w:r>
      <w:proofErr w:type="gramEnd"/>
      <w:r w:rsidRPr="004731EA">
        <w:rPr>
          <w:rStyle w:val="a7"/>
          <w:rFonts w:ascii="华文楷体" w:eastAsia="华文楷体" w:hAnsi="华文楷体" w:cs="Times New Roman"/>
        </w:rPr>
        <w:t xml:space="preserve"> filtergraph (output)</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创建filtergreph</w:t>
      </w:r>
      <w:r w:rsidR="00BE3F81" w:rsidRPr="004731EA">
        <w:rPr>
          <w:rFonts w:ascii="华文楷体" w:eastAsia="华文楷体" w:hAnsi="华文楷体" w:cs="Times New Roman"/>
        </w:rPr>
        <w:t>指定的滤器图</w:t>
      </w:r>
      <w:r w:rsidRPr="004731EA">
        <w:rPr>
          <w:rFonts w:ascii="华文楷体" w:eastAsia="华文楷体" w:hAnsi="华文楷体" w:cs="Times New Roman"/>
        </w:rPr>
        <w:t>，并用来处理流。</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等价于“-filter:v”。</w:t>
      </w:r>
    </w:p>
    <w:p w:rsidR="00B04D27" w:rsidRPr="004731EA" w:rsidRDefault="00B04D27" w:rsidP="00B04D27">
      <w:pPr>
        <w:rPr>
          <w:rFonts w:ascii="华文楷体" w:eastAsia="华文楷体" w:hAnsi="华文楷体" w:cs="Times New Roman"/>
        </w:rPr>
      </w:pPr>
    </w:p>
    <w:p w:rsidR="00B04D27" w:rsidRPr="004731EA" w:rsidRDefault="00B04D27" w:rsidP="00734782">
      <w:pPr>
        <w:rPr>
          <w:rStyle w:val="a5"/>
          <w:rFonts w:ascii="华文楷体" w:eastAsia="华文楷体" w:hAnsi="华文楷体" w:cs="Times New Roman"/>
        </w:rPr>
      </w:pPr>
      <w:r w:rsidRPr="004731EA">
        <w:rPr>
          <w:rStyle w:val="a5"/>
          <w:rFonts w:ascii="华文楷体" w:eastAsia="华文楷体" w:hAnsi="华文楷体" w:cs="Times New Roman"/>
        </w:rPr>
        <w:t xml:space="preserve">    高级视频选项</w:t>
      </w:r>
    </w:p>
    <w:p w:rsidR="00B04D27" w:rsidRPr="004731EA" w:rsidRDefault="00B04D27" w:rsidP="00B04D27">
      <w:pPr>
        <w:rPr>
          <w:rStyle w:val="a7"/>
          <w:rFonts w:ascii="华文楷体" w:eastAsia="华文楷体" w:hAnsi="华文楷体" w:cs="Times New Roman"/>
        </w:rPr>
      </w:pPr>
      <w:r w:rsidRPr="004731EA">
        <w:rPr>
          <w:rFonts w:ascii="华文楷体" w:eastAsia="华文楷体" w:hAnsi="华文楷体" w:cs="Times New Roman"/>
        </w:rPr>
        <w:t xml:space="preserve">       </w:t>
      </w:r>
      <w:r w:rsidRPr="004731EA">
        <w:rPr>
          <w:rStyle w:val="a7"/>
          <w:rFonts w:ascii="华文楷体" w:eastAsia="华文楷体" w:hAnsi="华文楷体" w:cs="Times New Roman"/>
        </w:rPr>
        <w:t>-pix_</w:t>
      </w:r>
      <w:proofErr w:type="gramStart"/>
      <w:r w:rsidRPr="004731EA">
        <w:rPr>
          <w:rStyle w:val="a7"/>
          <w:rFonts w:ascii="华文楷体" w:eastAsia="华文楷体" w:hAnsi="华文楷体" w:cs="Times New Roman"/>
        </w:rPr>
        <w:t>fmt[</w:t>
      </w:r>
      <w:proofErr w:type="gramEnd"/>
      <w:r w:rsidRPr="004731EA">
        <w:rPr>
          <w:rStyle w:val="a7"/>
          <w:rFonts w:ascii="华文楷体" w:eastAsia="华文楷体" w:hAnsi="华文楷体" w:cs="Times New Roman"/>
        </w:rPr>
        <w:t>:stream_specifier] format (input/output,per-stream)</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设置像素格式。“-pix_fmts”可用来显示所有支持的像素格式。如果选择的像素格式无法被选中，ffmpeg将打印警告信息，并且选者编码器支持的最佳像素格式。如果pix_fmt加上了‘+</w:t>
      </w:r>
      <w:r w:rsidR="00301875" w:rsidRPr="004731EA">
        <w:rPr>
          <w:rFonts w:ascii="华文楷体" w:eastAsia="华文楷体" w:hAnsi="华文楷体" w:cs="Times New Roman"/>
        </w:rPr>
        <w:t>’前缀，而指定的格式无法选中，且滤器</w:t>
      </w:r>
      <w:proofErr w:type="gramStart"/>
      <w:r w:rsidR="00301875" w:rsidRPr="004731EA">
        <w:rPr>
          <w:rFonts w:ascii="华文楷体" w:eastAsia="华文楷体" w:hAnsi="华文楷体" w:cs="Times New Roman"/>
        </w:rPr>
        <w:t>图</w:t>
      </w:r>
      <w:r w:rsidRPr="004731EA">
        <w:rPr>
          <w:rFonts w:ascii="华文楷体" w:eastAsia="华文楷体" w:hAnsi="华文楷体" w:cs="Times New Roman"/>
        </w:rPr>
        <w:t>内部</w:t>
      </w:r>
      <w:proofErr w:type="gramEnd"/>
      <w:r w:rsidRPr="004731EA">
        <w:rPr>
          <w:rFonts w:ascii="华文楷体" w:eastAsia="华文楷体" w:hAnsi="华文楷体" w:cs="Times New Roman"/>
        </w:rPr>
        <w:t>的自动转码功能被禁用，ffmpeg会出错并退出。如果pix_fmt只是单独的一个“+”，ffmpeg</w:t>
      </w:r>
      <w:r w:rsidR="00301875" w:rsidRPr="004731EA">
        <w:rPr>
          <w:rFonts w:ascii="华文楷体" w:eastAsia="华文楷体" w:hAnsi="华文楷体" w:cs="Times New Roman"/>
        </w:rPr>
        <w:t>会选择和输入（或滤器图有</w:t>
      </w:r>
      <w:r w:rsidRPr="004731EA">
        <w:rPr>
          <w:rFonts w:ascii="华文楷体" w:eastAsia="华文楷体" w:hAnsi="华文楷体" w:cs="Times New Roman"/>
        </w:rPr>
        <w:t>的输出）相同的像素格式，并且禁用自动转码功能。</w:t>
      </w:r>
    </w:p>
    <w:p w:rsidR="00B04D27" w:rsidRPr="004731EA" w:rsidRDefault="00B04D27" w:rsidP="00B04D27">
      <w:pPr>
        <w:rPr>
          <w:rFonts w:ascii="华文楷体" w:eastAsia="华文楷体" w:hAnsi="华文楷体" w:cs="Times New Roman"/>
        </w:rPr>
      </w:pPr>
    </w:p>
    <w:p w:rsidR="00B04D27" w:rsidRPr="004731EA" w:rsidRDefault="00B04D27" w:rsidP="00B04D27">
      <w:pPr>
        <w:rPr>
          <w:rStyle w:val="a7"/>
          <w:rFonts w:ascii="华文楷体" w:eastAsia="华文楷体" w:hAnsi="华文楷体" w:cs="Times New Roman"/>
        </w:rPr>
      </w:pPr>
      <w:r w:rsidRPr="004731EA">
        <w:rPr>
          <w:rFonts w:ascii="华文楷体" w:eastAsia="华文楷体" w:hAnsi="华文楷体" w:cs="Times New Roman"/>
        </w:rPr>
        <w:t xml:space="preserve">       </w:t>
      </w:r>
      <w:r w:rsidRPr="004731EA">
        <w:rPr>
          <w:rStyle w:val="a7"/>
          <w:rFonts w:ascii="华文楷体" w:eastAsia="华文楷体" w:hAnsi="华文楷体" w:cs="Times New Roman"/>
        </w:rPr>
        <w:t>-sws_flags flags (input/output)</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设置SwScaler标志。</w:t>
      </w:r>
    </w:p>
    <w:p w:rsidR="00B04D27" w:rsidRPr="004731EA" w:rsidRDefault="00B04D27" w:rsidP="00B04D27">
      <w:pPr>
        <w:rPr>
          <w:rFonts w:ascii="华文楷体" w:eastAsia="华文楷体" w:hAnsi="华文楷体" w:cs="Times New Roman"/>
        </w:rPr>
      </w:pPr>
    </w:p>
    <w:p w:rsidR="00B04D27" w:rsidRPr="004731EA" w:rsidRDefault="00B04D27" w:rsidP="00B04D27">
      <w:pPr>
        <w:rPr>
          <w:rStyle w:val="a7"/>
          <w:rFonts w:ascii="华文楷体" w:eastAsia="华文楷体" w:hAnsi="华文楷体" w:cs="Times New Roman"/>
        </w:rPr>
      </w:pPr>
      <w:r w:rsidRPr="004731EA">
        <w:rPr>
          <w:rFonts w:ascii="华文楷体" w:eastAsia="华文楷体" w:hAnsi="华文楷体" w:cs="Times New Roman"/>
        </w:rPr>
        <w:t xml:space="preserve">       </w:t>
      </w:r>
      <w:r w:rsidRPr="004731EA">
        <w:rPr>
          <w:rStyle w:val="a7"/>
          <w:rFonts w:ascii="华文楷体" w:eastAsia="华文楷体" w:hAnsi="华文楷体" w:cs="Times New Roman"/>
        </w:rPr>
        <w:t>-</w:t>
      </w:r>
      <w:proofErr w:type="gramStart"/>
      <w:r w:rsidRPr="004731EA">
        <w:rPr>
          <w:rStyle w:val="a7"/>
          <w:rFonts w:ascii="华文楷体" w:eastAsia="华文楷体" w:hAnsi="华文楷体" w:cs="Times New Roman"/>
        </w:rPr>
        <w:t>vdt</w:t>
      </w:r>
      <w:proofErr w:type="gramEnd"/>
      <w:r w:rsidRPr="004731EA">
        <w:rPr>
          <w:rStyle w:val="a7"/>
          <w:rFonts w:ascii="华文楷体" w:eastAsia="华文楷体" w:hAnsi="华文楷体" w:cs="Times New Roman"/>
        </w:rPr>
        <w:t xml:space="preserve"> n</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丢弃阈值。</w:t>
      </w:r>
    </w:p>
    <w:p w:rsidR="00B04D27" w:rsidRPr="004731EA" w:rsidRDefault="00B04D27" w:rsidP="00B04D27">
      <w:pPr>
        <w:rPr>
          <w:rFonts w:ascii="华文楷体" w:eastAsia="华文楷体" w:hAnsi="华文楷体" w:cs="Times New Roman"/>
        </w:rPr>
      </w:pPr>
    </w:p>
    <w:p w:rsidR="00B04D27" w:rsidRPr="004731EA" w:rsidRDefault="00B04D27" w:rsidP="00B04D27">
      <w:pPr>
        <w:rPr>
          <w:rStyle w:val="a7"/>
          <w:rFonts w:ascii="华文楷体" w:eastAsia="华文楷体" w:hAnsi="华文楷体" w:cs="Times New Roman"/>
        </w:rPr>
      </w:pPr>
      <w:r w:rsidRPr="004731EA">
        <w:rPr>
          <w:rFonts w:ascii="华文楷体" w:eastAsia="华文楷体" w:hAnsi="华文楷体" w:cs="Times New Roman"/>
        </w:rPr>
        <w:t xml:space="preserve">       </w:t>
      </w:r>
      <w:r w:rsidRPr="004731EA">
        <w:rPr>
          <w:rStyle w:val="a7"/>
          <w:rFonts w:ascii="华文楷体" w:eastAsia="华文楷体" w:hAnsi="华文楷体" w:cs="Times New Roman"/>
        </w:rPr>
        <w:t>-rc_</w:t>
      </w:r>
      <w:proofErr w:type="gramStart"/>
      <w:r w:rsidRPr="004731EA">
        <w:rPr>
          <w:rStyle w:val="a7"/>
          <w:rFonts w:ascii="华文楷体" w:eastAsia="华文楷体" w:hAnsi="华文楷体" w:cs="Times New Roman"/>
        </w:rPr>
        <w:t>override[</w:t>
      </w:r>
      <w:proofErr w:type="gramEnd"/>
      <w:r w:rsidRPr="004731EA">
        <w:rPr>
          <w:rStyle w:val="a7"/>
          <w:rFonts w:ascii="华文楷体" w:eastAsia="华文楷体" w:hAnsi="华文楷体" w:cs="Times New Roman"/>
        </w:rPr>
        <w:t>:stream_specifier] override (output,per-stream)</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w:t>
      </w:r>
      <w:r w:rsidR="000F4FBB" w:rsidRPr="004731EA">
        <w:rPr>
          <w:rFonts w:ascii="华文楷体" w:eastAsia="华文楷体" w:hAnsi="华文楷体" w:cs="Times New Roman"/>
        </w:rPr>
        <w:t>指定间隔内的速率控制覆盖，格式为斜线分隔开的“int,int,int”列表。前两个值未起始和终止</w:t>
      </w:r>
      <w:proofErr w:type="gramStart"/>
      <w:r w:rsidR="000F4FBB" w:rsidRPr="004731EA">
        <w:rPr>
          <w:rFonts w:ascii="华文楷体" w:eastAsia="华文楷体" w:hAnsi="华文楷体" w:cs="Times New Roman"/>
        </w:rPr>
        <w:t>帧</w:t>
      </w:r>
      <w:proofErr w:type="gramEnd"/>
      <w:r w:rsidR="000F4FBB" w:rsidRPr="004731EA">
        <w:rPr>
          <w:rFonts w:ascii="华文楷体" w:eastAsia="华文楷体" w:hAnsi="华文楷体" w:cs="Times New Roman"/>
        </w:rPr>
        <w:t>序号，最后一个如果为正，表示要使用的量化器，如果为负，表示质量因数。</w:t>
      </w:r>
    </w:p>
    <w:p w:rsidR="00B04D27" w:rsidRPr="004731EA" w:rsidRDefault="00B04D27" w:rsidP="00B04D27">
      <w:pPr>
        <w:rPr>
          <w:rFonts w:ascii="华文楷体" w:eastAsia="华文楷体" w:hAnsi="华文楷体" w:cs="Times New Roman"/>
        </w:rPr>
      </w:pPr>
    </w:p>
    <w:p w:rsidR="00B04D27" w:rsidRPr="004731EA" w:rsidRDefault="00B04D27" w:rsidP="00B04D27">
      <w:pPr>
        <w:rPr>
          <w:rStyle w:val="a7"/>
          <w:rFonts w:ascii="华文楷体" w:eastAsia="华文楷体" w:hAnsi="华文楷体" w:cs="Times New Roman"/>
        </w:rPr>
      </w:pPr>
      <w:r w:rsidRPr="004731EA">
        <w:rPr>
          <w:rFonts w:ascii="华文楷体" w:eastAsia="华文楷体" w:hAnsi="华文楷体" w:cs="Times New Roman"/>
        </w:rPr>
        <w:t xml:space="preserve">       </w:t>
      </w:r>
      <w:r w:rsidRPr="004731EA">
        <w:rPr>
          <w:rStyle w:val="a7"/>
          <w:rFonts w:ascii="华文楷体" w:eastAsia="华文楷体" w:hAnsi="华文楷体" w:cs="Times New Roman"/>
        </w:rPr>
        <w:t>-ilme</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强制编码器（仅仅对MPEG-2和MPEG-4）支持隔行扫描。如果输入文件是隔行扫描的，并且为了最小化失真而保持隔行扫描，请使用这个选项。另一个方法是使用‘-deinterlace’对输入流去隔行扫描，但是这样会引入失真。</w:t>
      </w:r>
    </w:p>
    <w:p w:rsidR="00B04D27" w:rsidRPr="004731EA" w:rsidRDefault="00B04D27" w:rsidP="00B04D27">
      <w:pPr>
        <w:rPr>
          <w:rFonts w:ascii="华文楷体" w:eastAsia="华文楷体" w:hAnsi="华文楷体" w:cs="Times New Roman"/>
        </w:rPr>
      </w:pPr>
    </w:p>
    <w:p w:rsidR="00B04D27" w:rsidRPr="004731EA" w:rsidRDefault="00B04D27" w:rsidP="00B04D27">
      <w:pPr>
        <w:rPr>
          <w:rStyle w:val="a7"/>
          <w:rFonts w:ascii="华文楷体" w:eastAsia="华文楷体" w:hAnsi="华文楷体" w:cs="Times New Roman"/>
        </w:rPr>
      </w:pPr>
      <w:r w:rsidRPr="004731EA">
        <w:rPr>
          <w:rFonts w:ascii="华文楷体" w:eastAsia="华文楷体" w:hAnsi="华文楷体" w:cs="Times New Roman"/>
        </w:rPr>
        <w:t xml:space="preserve">       </w:t>
      </w:r>
      <w:r w:rsidRPr="004731EA">
        <w:rPr>
          <w:rStyle w:val="a7"/>
          <w:rFonts w:ascii="华文楷体" w:eastAsia="华文楷体" w:hAnsi="华文楷体" w:cs="Times New Roman"/>
        </w:rPr>
        <w:t>-psnr</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计算压缩帧的PSNR。</w:t>
      </w:r>
    </w:p>
    <w:p w:rsidR="00B04D27" w:rsidRPr="004731EA" w:rsidRDefault="00B04D27" w:rsidP="00B04D27">
      <w:pPr>
        <w:rPr>
          <w:rFonts w:ascii="华文楷体" w:eastAsia="华文楷体" w:hAnsi="华文楷体" w:cs="Times New Roman"/>
        </w:rPr>
      </w:pPr>
    </w:p>
    <w:p w:rsidR="00B04D27" w:rsidRPr="004731EA" w:rsidRDefault="00B04D27" w:rsidP="00B04D27">
      <w:pPr>
        <w:rPr>
          <w:rStyle w:val="a7"/>
          <w:rFonts w:ascii="华文楷体" w:eastAsia="华文楷体" w:hAnsi="华文楷体" w:cs="Times New Roman"/>
        </w:rPr>
      </w:pPr>
      <w:r w:rsidRPr="004731EA">
        <w:rPr>
          <w:rFonts w:ascii="华文楷体" w:eastAsia="华文楷体" w:hAnsi="华文楷体" w:cs="Times New Roman"/>
        </w:rPr>
        <w:t xml:space="preserve">       </w:t>
      </w:r>
      <w:r w:rsidRPr="004731EA">
        <w:rPr>
          <w:rStyle w:val="a7"/>
          <w:rFonts w:ascii="华文楷体" w:eastAsia="华文楷体" w:hAnsi="华文楷体" w:cs="Times New Roman"/>
        </w:rPr>
        <w:t>-vstats</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将视频编码的</w:t>
      </w:r>
      <w:r w:rsidR="00321E1D" w:rsidRPr="004731EA">
        <w:rPr>
          <w:rFonts w:ascii="华文楷体" w:eastAsia="华文楷体" w:hAnsi="华文楷体" w:cs="Times New Roman"/>
        </w:rPr>
        <w:t>统计</w:t>
      </w:r>
      <w:r w:rsidRPr="004731EA">
        <w:rPr>
          <w:rFonts w:ascii="华文楷体" w:eastAsia="华文楷体" w:hAnsi="华文楷体" w:cs="Times New Roman"/>
        </w:rPr>
        <w:t>信息写入vstats_HHMMS.log。</w:t>
      </w:r>
    </w:p>
    <w:p w:rsidR="00B04D27" w:rsidRPr="004731EA" w:rsidRDefault="00B04D27" w:rsidP="00B04D27">
      <w:pPr>
        <w:rPr>
          <w:rFonts w:ascii="华文楷体" w:eastAsia="华文楷体" w:hAnsi="华文楷体" w:cs="Times New Roman"/>
        </w:rPr>
      </w:pPr>
    </w:p>
    <w:p w:rsidR="00B04D27" w:rsidRPr="004731EA" w:rsidRDefault="00B04D27" w:rsidP="00B04D27">
      <w:pPr>
        <w:rPr>
          <w:rFonts w:ascii="华文楷体" w:eastAsia="华文楷体" w:hAnsi="华文楷体" w:cs="Times New Roman"/>
          <w:i/>
          <w:iCs/>
          <w:color w:val="808080" w:themeColor="text1" w:themeTint="7F"/>
        </w:rPr>
      </w:pPr>
      <w:r w:rsidRPr="004731EA">
        <w:rPr>
          <w:rFonts w:ascii="华文楷体" w:eastAsia="华文楷体" w:hAnsi="华文楷体" w:cs="Times New Roman"/>
        </w:rPr>
        <w:t xml:space="preserve">       </w:t>
      </w:r>
      <w:r w:rsidR="00321E1D" w:rsidRPr="004731EA">
        <w:rPr>
          <w:rStyle w:val="a7"/>
          <w:rFonts w:ascii="华文楷体" w:eastAsia="华文楷体" w:hAnsi="华文楷体" w:cs="Times New Roman"/>
        </w:rPr>
        <w:t>-vstats_file file</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将视频编码的信息写入文件file中。</w:t>
      </w:r>
    </w:p>
    <w:p w:rsidR="00B04D27" w:rsidRPr="004731EA" w:rsidRDefault="00B04D27" w:rsidP="00B04D27">
      <w:pPr>
        <w:rPr>
          <w:rFonts w:ascii="华文楷体" w:eastAsia="华文楷体" w:hAnsi="华文楷体" w:cs="Times New Roman"/>
        </w:rPr>
      </w:pPr>
    </w:p>
    <w:p w:rsidR="00B04D27" w:rsidRPr="004731EA" w:rsidRDefault="00B04D27" w:rsidP="00B04D27">
      <w:pPr>
        <w:rPr>
          <w:rStyle w:val="a7"/>
          <w:rFonts w:ascii="华文楷体" w:eastAsia="华文楷体" w:hAnsi="华文楷体" w:cs="Times New Roman"/>
        </w:rPr>
      </w:pPr>
      <w:r w:rsidRPr="004731EA">
        <w:rPr>
          <w:rFonts w:ascii="华文楷体" w:eastAsia="华文楷体" w:hAnsi="华文楷体" w:cs="Times New Roman"/>
        </w:rPr>
        <w:t xml:space="preserve">       </w:t>
      </w:r>
      <w:r w:rsidRPr="004731EA">
        <w:rPr>
          <w:rStyle w:val="a7"/>
          <w:rFonts w:ascii="华文楷体" w:eastAsia="华文楷体" w:hAnsi="华文楷体" w:cs="Times New Roman"/>
        </w:rPr>
        <w:t>-</w:t>
      </w:r>
      <w:proofErr w:type="gramStart"/>
      <w:r w:rsidRPr="004731EA">
        <w:rPr>
          <w:rStyle w:val="a7"/>
          <w:rFonts w:ascii="华文楷体" w:eastAsia="华文楷体" w:hAnsi="华文楷体" w:cs="Times New Roman"/>
        </w:rPr>
        <w:t>top[</w:t>
      </w:r>
      <w:proofErr w:type="gramEnd"/>
      <w:r w:rsidRPr="004731EA">
        <w:rPr>
          <w:rStyle w:val="a7"/>
          <w:rFonts w:ascii="华文楷体" w:eastAsia="华文楷体" w:hAnsi="华文楷体" w:cs="Times New Roman"/>
        </w:rPr>
        <w:t>:stream_specifier] n (output,per-stream)</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w:t>
      </w:r>
      <w:proofErr w:type="gramStart"/>
      <w:r w:rsidRPr="004731EA">
        <w:rPr>
          <w:rFonts w:ascii="华文楷体" w:eastAsia="华文楷体" w:hAnsi="华文楷体" w:cs="Times New Roman"/>
        </w:rPr>
        <w:t>top=</w:t>
      </w:r>
      <w:proofErr w:type="gramEnd"/>
      <w:r w:rsidRPr="004731EA">
        <w:rPr>
          <w:rFonts w:ascii="华文楷体" w:eastAsia="华文楷体" w:hAnsi="华文楷体" w:cs="Times New Roman"/>
        </w:rPr>
        <w:t>1/bottom=0/auto=-1 field first</w:t>
      </w:r>
    </w:p>
    <w:p w:rsidR="00B04D27" w:rsidRPr="004731EA" w:rsidRDefault="00B04D27" w:rsidP="00B04D27">
      <w:pPr>
        <w:rPr>
          <w:rFonts w:ascii="华文楷体" w:eastAsia="华文楷体" w:hAnsi="华文楷体" w:cs="Times New Roman"/>
        </w:rPr>
      </w:pPr>
    </w:p>
    <w:p w:rsidR="00B04D27" w:rsidRPr="004731EA" w:rsidRDefault="00B04D27" w:rsidP="00B04D27">
      <w:pPr>
        <w:rPr>
          <w:rStyle w:val="a7"/>
          <w:rFonts w:ascii="华文楷体" w:eastAsia="华文楷体" w:hAnsi="华文楷体" w:cs="Times New Roman"/>
        </w:rPr>
      </w:pPr>
      <w:r w:rsidRPr="004731EA">
        <w:rPr>
          <w:rFonts w:ascii="华文楷体" w:eastAsia="华文楷体" w:hAnsi="华文楷体" w:cs="Times New Roman"/>
        </w:rPr>
        <w:t xml:space="preserve">       </w:t>
      </w:r>
      <w:r w:rsidRPr="004731EA">
        <w:rPr>
          <w:rStyle w:val="a7"/>
          <w:rFonts w:ascii="华文楷体" w:eastAsia="华文楷体" w:hAnsi="华文楷体" w:cs="Times New Roman"/>
        </w:rPr>
        <w:t>-dc precision</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w:t>
      </w:r>
      <w:proofErr w:type="gramStart"/>
      <w:r w:rsidRPr="004731EA">
        <w:rPr>
          <w:rFonts w:ascii="华文楷体" w:eastAsia="华文楷体" w:hAnsi="华文楷体" w:cs="Times New Roman"/>
        </w:rPr>
        <w:t>Intra_dc_precision.</w:t>
      </w:r>
      <w:proofErr w:type="gramEnd"/>
    </w:p>
    <w:p w:rsidR="00B04D27" w:rsidRPr="004731EA" w:rsidRDefault="00B04D27" w:rsidP="00B04D27">
      <w:pPr>
        <w:rPr>
          <w:rFonts w:ascii="华文楷体" w:eastAsia="华文楷体" w:hAnsi="华文楷体" w:cs="Times New Roman"/>
        </w:rPr>
      </w:pPr>
    </w:p>
    <w:p w:rsidR="00B04D27" w:rsidRPr="004731EA" w:rsidRDefault="00B04D27" w:rsidP="00B04D27">
      <w:pPr>
        <w:rPr>
          <w:rStyle w:val="a7"/>
          <w:rFonts w:ascii="华文楷体" w:eastAsia="华文楷体" w:hAnsi="华文楷体" w:cs="Times New Roman"/>
        </w:rPr>
      </w:pPr>
      <w:r w:rsidRPr="004731EA">
        <w:rPr>
          <w:rFonts w:ascii="华文楷体" w:eastAsia="华文楷体" w:hAnsi="华文楷体" w:cs="Times New Roman"/>
        </w:rPr>
        <w:t xml:space="preserve">       </w:t>
      </w:r>
      <w:r w:rsidRPr="004731EA">
        <w:rPr>
          <w:rStyle w:val="a7"/>
          <w:rFonts w:ascii="华文楷体" w:eastAsia="华文楷体" w:hAnsi="华文楷体" w:cs="Times New Roman"/>
        </w:rPr>
        <w:t>-vtag fourcc/tag (output)</w:t>
      </w:r>
    </w:p>
    <w:p w:rsidR="00321E1D" w:rsidRPr="004731EA" w:rsidRDefault="00321E1D" w:rsidP="00B04D27">
      <w:pPr>
        <w:rPr>
          <w:rFonts w:ascii="华文楷体" w:eastAsia="华文楷体" w:hAnsi="华文楷体" w:cs="Times New Roman"/>
        </w:rPr>
      </w:pPr>
      <w:r w:rsidRPr="004731EA">
        <w:rPr>
          <w:rFonts w:ascii="华文楷体" w:eastAsia="华文楷体" w:hAnsi="华文楷体" w:cs="Times New Roman"/>
        </w:rPr>
        <w:tab/>
      </w:r>
      <w:r w:rsidRPr="004731EA">
        <w:rPr>
          <w:rFonts w:ascii="华文楷体" w:eastAsia="华文楷体" w:hAnsi="华文楷体" w:cs="Times New Roman"/>
        </w:rPr>
        <w:tab/>
      </w:r>
      <w:r w:rsidRPr="004731EA">
        <w:rPr>
          <w:rFonts w:ascii="华文楷体" w:eastAsia="华文楷体" w:hAnsi="华文楷体" w:cs="Times New Roman"/>
        </w:rPr>
        <w:tab/>
        <w:t>强制视频标签/四字符码。等价于“-tag:v”。</w:t>
      </w:r>
    </w:p>
    <w:p w:rsidR="00B04D27" w:rsidRPr="004731EA" w:rsidRDefault="00B04D27" w:rsidP="00B04D27">
      <w:pPr>
        <w:rPr>
          <w:rFonts w:ascii="华文楷体" w:eastAsia="华文楷体" w:hAnsi="华文楷体" w:cs="Times New Roman"/>
        </w:rPr>
      </w:pPr>
    </w:p>
    <w:p w:rsidR="00B04D27" w:rsidRPr="004731EA" w:rsidRDefault="00B04D27" w:rsidP="00B04D27">
      <w:pPr>
        <w:rPr>
          <w:rStyle w:val="a7"/>
          <w:rFonts w:ascii="华文楷体" w:eastAsia="华文楷体" w:hAnsi="华文楷体" w:cs="Times New Roman"/>
        </w:rPr>
      </w:pPr>
      <w:r w:rsidRPr="004731EA">
        <w:rPr>
          <w:rFonts w:ascii="华文楷体" w:eastAsia="华文楷体" w:hAnsi="华文楷体" w:cs="Times New Roman"/>
        </w:rPr>
        <w:t xml:space="preserve">       </w:t>
      </w:r>
      <w:r w:rsidRPr="004731EA">
        <w:rPr>
          <w:rStyle w:val="a7"/>
          <w:rFonts w:ascii="华文楷体" w:eastAsia="华文楷体" w:hAnsi="华文楷体" w:cs="Times New Roman"/>
        </w:rPr>
        <w:t>-qphist (global)</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显示QP直方图</w:t>
      </w:r>
    </w:p>
    <w:p w:rsidR="00B04D27" w:rsidRPr="004731EA" w:rsidRDefault="00B04D27" w:rsidP="00B04D27">
      <w:pPr>
        <w:rPr>
          <w:rFonts w:ascii="华文楷体" w:eastAsia="华文楷体" w:hAnsi="华文楷体" w:cs="Times New Roman"/>
        </w:rPr>
      </w:pPr>
    </w:p>
    <w:p w:rsidR="00B04D27" w:rsidRPr="004731EA" w:rsidRDefault="00B04D27" w:rsidP="00B04D27">
      <w:pPr>
        <w:rPr>
          <w:rStyle w:val="a7"/>
          <w:rFonts w:ascii="华文楷体" w:eastAsia="华文楷体" w:hAnsi="华文楷体" w:cs="Times New Roman"/>
        </w:rPr>
      </w:pPr>
      <w:r w:rsidRPr="004731EA">
        <w:rPr>
          <w:rFonts w:ascii="华文楷体" w:eastAsia="华文楷体" w:hAnsi="华文楷体" w:cs="Times New Roman"/>
        </w:rPr>
        <w:t xml:space="preserve">       </w:t>
      </w:r>
      <w:r w:rsidRPr="004731EA">
        <w:rPr>
          <w:rStyle w:val="a7"/>
          <w:rFonts w:ascii="华文楷体" w:eastAsia="华文楷体" w:hAnsi="华文楷体" w:cs="Times New Roman"/>
        </w:rPr>
        <w:t>-vbsf bitstream_filter</w:t>
      </w:r>
    </w:p>
    <w:p w:rsidR="00321E1D" w:rsidRPr="004731EA" w:rsidRDefault="00321E1D" w:rsidP="00B04D27">
      <w:pPr>
        <w:rPr>
          <w:rFonts w:ascii="华文楷体" w:eastAsia="华文楷体" w:hAnsi="华文楷体" w:cs="Times New Roman"/>
        </w:rPr>
      </w:pPr>
      <w:r w:rsidRPr="004731EA">
        <w:rPr>
          <w:rFonts w:ascii="华文楷体" w:eastAsia="华文楷体" w:hAnsi="华文楷体" w:cs="Times New Roman"/>
        </w:rPr>
        <w:tab/>
      </w:r>
      <w:r w:rsidRPr="004731EA">
        <w:rPr>
          <w:rFonts w:ascii="华文楷体" w:eastAsia="华文楷体" w:hAnsi="华文楷体" w:cs="Times New Roman"/>
        </w:rPr>
        <w:tab/>
      </w:r>
      <w:r w:rsidRPr="004731EA">
        <w:rPr>
          <w:rFonts w:ascii="华文楷体" w:eastAsia="华文楷体" w:hAnsi="华文楷体" w:cs="Times New Roman"/>
        </w:rPr>
        <w:tab/>
        <w:t>已弃用，请参考“-bsf”。</w:t>
      </w:r>
    </w:p>
    <w:p w:rsidR="00B04D27" w:rsidRPr="004731EA" w:rsidRDefault="00B04D27" w:rsidP="00B04D27">
      <w:pPr>
        <w:rPr>
          <w:rFonts w:ascii="华文楷体" w:eastAsia="华文楷体" w:hAnsi="华文楷体" w:cs="Times New Roman"/>
        </w:rPr>
      </w:pPr>
    </w:p>
    <w:p w:rsidR="00B04D27" w:rsidRPr="004731EA" w:rsidRDefault="00B04D27" w:rsidP="00B04D27">
      <w:pPr>
        <w:rPr>
          <w:rStyle w:val="a7"/>
          <w:rFonts w:ascii="华文楷体" w:eastAsia="华文楷体" w:hAnsi="华文楷体" w:cs="Times New Roman"/>
        </w:rPr>
      </w:pPr>
      <w:r w:rsidRPr="004731EA">
        <w:rPr>
          <w:rFonts w:ascii="华文楷体" w:eastAsia="华文楷体" w:hAnsi="华文楷体" w:cs="Times New Roman"/>
        </w:rPr>
        <w:t xml:space="preserve">      </w:t>
      </w:r>
      <w:r w:rsidRPr="004731EA">
        <w:rPr>
          <w:rStyle w:val="a7"/>
          <w:rFonts w:ascii="华文楷体" w:eastAsia="华文楷体" w:hAnsi="华文楷体" w:cs="Times New Roman"/>
        </w:rPr>
        <w:t xml:space="preserve"> -force_key_</w:t>
      </w:r>
      <w:proofErr w:type="gramStart"/>
      <w:r w:rsidRPr="004731EA">
        <w:rPr>
          <w:rStyle w:val="a7"/>
          <w:rFonts w:ascii="华文楷体" w:eastAsia="华文楷体" w:hAnsi="华文楷体" w:cs="Times New Roman"/>
        </w:rPr>
        <w:t>frames[</w:t>
      </w:r>
      <w:proofErr w:type="gramEnd"/>
      <w:r w:rsidRPr="004731EA">
        <w:rPr>
          <w:rStyle w:val="a7"/>
          <w:rFonts w:ascii="华文楷体" w:eastAsia="华文楷体" w:hAnsi="华文楷体" w:cs="Times New Roman"/>
        </w:rPr>
        <w:t>:stream_specifier] time[,time...] (output,per-stream)</w:t>
      </w:r>
    </w:p>
    <w:p w:rsidR="00B04D27" w:rsidRPr="004731EA" w:rsidRDefault="00B04D27" w:rsidP="00B04D27">
      <w:pPr>
        <w:rPr>
          <w:rFonts w:ascii="华文楷体" w:eastAsia="华文楷体" w:hAnsi="华文楷体" w:cs="Times New Roman"/>
        </w:rPr>
      </w:pPr>
      <w:r w:rsidRPr="004731EA">
        <w:rPr>
          <w:rStyle w:val="a7"/>
          <w:rFonts w:ascii="华文楷体" w:eastAsia="华文楷体" w:hAnsi="华文楷体" w:cs="Times New Roman"/>
        </w:rPr>
        <w:t xml:space="preserve">       -force_key_</w:t>
      </w:r>
      <w:proofErr w:type="gramStart"/>
      <w:r w:rsidRPr="004731EA">
        <w:rPr>
          <w:rStyle w:val="a7"/>
          <w:rFonts w:ascii="华文楷体" w:eastAsia="华文楷体" w:hAnsi="华文楷体" w:cs="Times New Roman"/>
        </w:rPr>
        <w:t>frames[</w:t>
      </w:r>
      <w:proofErr w:type="gramEnd"/>
      <w:r w:rsidRPr="004731EA">
        <w:rPr>
          <w:rStyle w:val="a7"/>
          <w:rFonts w:ascii="华文楷体" w:eastAsia="华文楷体" w:hAnsi="华文楷体" w:cs="Times New Roman"/>
        </w:rPr>
        <w:t>:stream_specifier] expr:expr (output,per-stream)</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强制指定时间点的帧为关键帧，更精确的表述是在每一个指定时间点后面的第一个帧。</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如果参数带上了‘expr:’前缀，前缀字符串将被解释为一个表达式，并被用来对每一帧进行评估。如果评估结果不是0，那么</w:t>
      </w:r>
      <w:proofErr w:type="gramStart"/>
      <w:r w:rsidRPr="004731EA">
        <w:rPr>
          <w:rFonts w:ascii="华文楷体" w:eastAsia="华文楷体" w:hAnsi="华文楷体" w:cs="Times New Roman"/>
        </w:rPr>
        <w:t>该帧就是</w:t>
      </w:r>
      <w:proofErr w:type="gramEnd"/>
      <w:r w:rsidRPr="004731EA">
        <w:rPr>
          <w:rFonts w:ascii="华文楷体" w:eastAsia="华文楷体" w:hAnsi="华文楷体" w:cs="Times New Roman"/>
        </w:rPr>
        <w:t>关键帧。</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如果其中一个time形如</w:t>
      </w:r>
      <w:proofErr w:type="gramStart"/>
      <w:r w:rsidRPr="004731EA">
        <w:rPr>
          <w:rFonts w:ascii="华文楷体" w:eastAsia="华文楷体" w:hAnsi="华文楷体" w:cs="Times New Roman"/>
        </w:rPr>
        <w:t>“</w:t>
      </w:r>
      <w:proofErr w:type="gramEnd"/>
      <w:r w:rsidRPr="004731EA">
        <w:rPr>
          <w:rFonts w:ascii="华文楷体" w:eastAsia="华文楷体" w:hAnsi="华文楷体" w:cs="Times New Roman"/>
        </w:rPr>
        <w:t>“chapters”[delta]</w:t>
      </w:r>
      <w:proofErr w:type="gramStart"/>
      <w:r w:rsidRPr="004731EA">
        <w:rPr>
          <w:rFonts w:ascii="华文楷体" w:eastAsia="华文楷体" w:hAnsi="华文楷体" w:cs="Times New Roman"/>
        </w:rPr>
        <w:t>”</w:t>
      </w:r>
      <w:proofErr w:type="gramEnd"/>
      <w:r w:rsidRPr="004731EA">
        <w:rPr>
          <w:rFonts w:ascii="华文楷体" w:eastAsia="华文楷体" w:hAnsi="华文楷体" w:cs="Times New Roman"/>
        </w:rPr>
        <w:t>，它将被按秒移动delta，结果被作为文件中所有章节的起点。这个选项能够确保一个seek</w:t>
      </w:r>
      <w:r w:rsidR="00321E1D" w:rsidRPr="004731EA">
        <w:rPr>
          <w:rFonts w:ascii="华文楷体" w:eastAsia="华文楷体" w:hAnsi="华文楷体" w:cs="Times New Roman"/>
        </w:rPr>
        <w:t>点是在一个章节处</w:t>
      </w:r>
      <w:r w:rsidRPr="004731EA">
        <w:rPr>
          <w:rFonts w:ascii="华文楷体" w:eastAsia="华文楷体" w:hAnsi="华文楷体" w:cs="Times New Roman"/>
        </w:rPr>
        <w:t>，或输出文件中任何设计的地方。</w:t>
      </w:r>
    </w:p>
    <w:p w:rsidR="00B04D27" w:rsidRPr="004731EA" w:rsidRDefault="00B04D27" w:rsidP="00B04D27">
      <w:pPr>
        <w:rPr>
          <w:rFonts w:ascii="华文楷体" w:eastAsia="华文楷体" w:hAnsi="华文楷体" w:cs="Times New Roman"/>
        </w:rPr>
      </w:pP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例如，为了在5分的地方插入一个关键帧，在每个章节的前0.1s出加上关键</w:t>
      </w:r>
      <w:proofErr w:type="gramStart"/>
      <w:r w:rsidRPr="004731EA">
        <w:rPr>
          <w:rFonts w:ascii="华文楷体" w:eastAsia="华文楷体" w:hAnsi="华文楷体" w:cs="Times New Roman"/>
        </w:rPr>
        <w:t>帧</w:t>
      </w:r>
      <w:proofErr w:type="gramEnd"/>
    </w:p>
    <w:p w:rsidR="00B04D27" w:rsidRPr="004731EA" w:rsidRDefault="00B04D27" w:rsidP="00B04D27">
      <w:pPr>
        <w:rPr>
          <w:rFonts w:ascii="华文楷体" w:eastAsia="华文楷体" w:hAnsi="华文楷体" w:cs="Times New Roman"/>
        </w:rPr>
      </w:pP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force_key_frames 0:05:00</w:t>
      </w:r>
      <w:proofErr w:type="gramStart"/>
      <w:r w:rsidRPr="004731EA">
        <w:rPr>
          <w:rFonts w:ascii="华文楷体" w:eastAsia="华文楷体" w:hAnsi="华文楷体" w:cs="Times New Roman"/>
        </w:rPr>
        <w:t>,chapters</w:t>
      </w:r>
      <w:proofErr w:type="gramEnd"/>
      <w:r w:rsidRPr="004731EA">
        <w:rPr>
          <w:rFonts w:ascii="华文楷体" w:eastAsia="华文楷体" w:hAnsi="华文楷体" w:cs="Times New Roman"/>
        </w:rPr>
        <w:t>-0.1</w:t>
      </w:r>
    </w:p>
    <w:p w:rsidR="00B04D27" w:rsidRPr="004731EA" w:rsidRDefault="00B04D27" w:rsidP="00B04D27">
      <w:pPr>
        <w:rPr>
          <w:rFonts w:ascii="华文楷体" w:eastAsia="华文楷体" w:hAnsi="华文楷体" w:cs="Times New Roman"/>
        </w:rPr>
      </w:pP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expr指定的表达式可以</w:t>
      </w:r>
      <w:r w:rsidR="00084DD6" w:rsidRPr="004731EA">
        <w:rPr>
          <w:rFonts w:ascii="华文楷体" w:eastAsia="华文楷体" w:hAnsi="华文楷体" w:cs="Times New Roman"/>
        </w:rPr>
        <w:t>包含</w:t>
      </w:r>
      <w:r w:rsidRPr="004731EA">
        <w:rPr>
          <w:rFonts w:ascii="华文楷体" w:eastAsia="华文楷体" w:hAnsi="华文楷体" w:cs="Times New Roman"/>
        </w:rPr>
        <w:t>下面的常数：</w:t>
      </w:r>
    </w:p>
    <w:p w:rsidR="00B04D27" w:rsidRPr="004731EA" w:rsidRDefault="00B04D27" w:rsidP="00B04D27">
      <w:pPr>
        <w:rPr>
          <w:rFonts w:ascii="华文楷体" w:eastAsia="华文楷体" w:hAnsi="华文楷体" w:cs="Times New Roman"/>
        </w:rPr>
      </w:pP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n   当前正在处理的帧的序号，从0开始。 </w:t>
      </w:r>
    </w:p>
    <w:p w:rsidR="00B04D27" w:rsidRPr="004731EA" w:rsidRDefault="00B04D27" w:rsidP="00B04D27">
      <w:pPr>
        <w:rPr>
          <w:rFonts w:ascii="华文楷体" w:eastAsia="华文楷体" w:hAnsi="华文楷体" w:cs="Times New Roman"/>
        </w:rPr>
      </w:pP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n_forced   强制帧的数目。</w:t>
      </w:r>
    </w:p>
    <w:p w:rsidR="00B04D27" w:rsidRPr="004731EA" w:rsidRDefault="00B04D27" w:rsidP="00B04D27">
      <w:pPr>
        <w:rPr>
          <w:rFonts w:ascii="华文楷体" w:eastAsia="华文楷体" w:hAnsi="华文楷体" w:cs="Times New Roman"/>
        </w:rPr>
      </w:pP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prev_forced_n</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w:t>
      </w:r>
      <w:r w:rsidR="00084DD6" w:rsidRPr="004731EA">
        <w:rPr>
          <w:rFonts w:ascii="华文楷体" w:eastAsia="华文楷体" w:hAnsi="华文楷体" w:cs="Times New Roman"/>
        </w:rPr>
        <w:t>前一次强制帧</w:t>
      </w:r>
      <w:r w:rsidRPr="004731EA">
        <w:rPr>
          <w:rFonts w:ascii="华文楷体" w:eastAsia="华文楷体" w:hAnsi="华文楷体" w:cs="Times New Roman"/>
        </w:rPr>
        <w:t>的数目，如果没有强制过，结果为“NAN”</w:t>
      </w:r>
    </w:p>
    <w:p w:rsidR="00B04D27" w:rsidRPr="004731EA" w:rsidRDefault="00B04D27" w:rsidP="00B04D27">
      <w:pPr>
        <w:rPr>
          <w:rFonts w:ascii="华文楷体" w:eastAsia="华文楷体" w:hAnsi="华文楷体" w:cs="Times New Roman"/>
        </w:rPr>
      </w:pP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prev_forced_t</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w:t>
      </w:r>
      <w:r w:rsidR="00084DD6" w:rsidRPr="004731EA">
        <w:rPr>
          <w:rFonts w:ascii="华文楷体" w:eastAsia="华文楷体" w:hAnsi="华文楷体" w:cs="Times New Roman"/>
        </w:rPr>
        <w:t>前一次强制帧的时间</w:t>
      </w:r>
      <w:r w:rsidRPr="004731EA">
        <w:rPr>
          <w:rFonts w:ascii="华文楷体" w:eastAsia="华文楷体" w:hAnsi="华文楷体" w:cs="Times New Roman"/>
        </w:rPr>
        <w:t>，如果没有强制过，结果为“nan”</w:t>
      </w:r>
    </w:p>
    <w:p w:rsidR="00B04D27" w:rsidRPr="004731EA" w:rsidRDefault="00B04D27" w:rsidP="00B04D27">
      <w:pPr>
        <w:rPr>
          <w:rFonts w:ascii="华文楷体" w:eastAsia="华文楷体" w:hAnsi="华文楷体" w:cs="Times New Roman"/>
        </w:rPr>
      </w:pP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t   当前处理的帧的时间。</w:t>
      </w:r>
    </w:p>
    <w:p w:rsidR="00B04D27" w:rsidRPr="004731EA" w:rsidRDefault="00B04D27" w:rsidP="00B04D27">
      <w:pPr>
        <w:rPr>
          <w:rFonts w:ascii="华文楷体" w:eastAsia="华文楷体" w:hAnsi="华文楷体" w:cs="Times New Roman"/>
        </w:rPr>
      </w:pP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For example to force a key frame every 5 seconds, you can specify:</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例如，每隔5s强制一个关键帧：</w:t>
      </w:r>
    </w:p>
    <w:p w:rsidR="00B04D27" w:rsidRPr="004731EA" w:rsidRDefault="00B04D27" w:rsidP="00B04D27">
      <w:pPr>
        <w:rPr>
          <w:rFonts w:ascii="华文楷体" w:eastAsia="华文楷体" w:hAnsi="华文楷体" w:cs="Times New Roman"/>
        </w:rPr>
      </w:pP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force_key_frames expr</w:t>
      </w:r>
      <w:proofErr w:type="gramStart"/>
      <w:r w:rsidRPr="004731EA">
        <w:rPr>
          <w:rFonts w:ascii="华文楷体" w:eastAsia="华文楷体" w:hAnsi="华文楷体" w:cs="Times New Roman"/>
        </w:rPr>
        <w:t>:gte</w:t>
      </w:r>
      <w:proofErr w:type="gramEnd"/>
      <w:r w:rsidRPr="004731EA">
        <w:rPr>
          <w:rFonts w:ascii="华文楷体" w:eastAsia="华文楷体" w:hAnsi="华文楷体" w:cs="Times New Roman"/>
        </w:rPr>
        <w:t>(t,n_forced*5)</w:t>
      </w:r>
    </w:p>
    <w:p w:rsidR="00B04D27" w:rsidRPr="004731EA" w:rsidRDefault="00B04D27" w:rsidP="00B04D27">
      <w:pPr>
        <w:rPr>
          <w:rFonts w:ascii="华文楷体" w:eastAsia="华文楷体" w:hAnsi="华文楷体" w:cs="Times New Roman"/>
        </w:rPr>
      </w:pP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在上一个</w:t>
      </w:r>
      <w:proofErr w:type="gramStart"/>
      <w:r w:rsidRPr="004731EA">
        <w:rPr>
          <w:rFonts w:ascii="华文楷体" w:eastAsia="华文楷体" w:hAnsi="华文楷体" w:cs="Times New Roman"/>
        </w:rPr>
        <w:t>强制帧后</w:t>
      </w:r>
      <w:proofErr w:type="gramEnd"/>
      <w:r w:rsidRPr="004731EA">
        <w:rPr>
          <w:rFonts w:ascii="华文楷体" w:eastAsia="华文楷体" w:hAnsi="华文楷体" w:cs="Times New Roman"/>
        </w:rPr>
        <w:t>5s强制一个关键帧，从13s开始：</w:t>
      </w:r>
    </w:p>
    <w:p w:rsidR="00B04D27" w:rsidRPr="004731EA" w:rsidRDefault="00B04D27" w:rsidP="00B04D27">
      <w:pPr>
        <w:rPr>
          <w:rFonts w:ascii="华文楷体" w:eastAsia="华文楷体" w:hAnsi="华文楷体" w:cs="Times New Roman"/>
        </w:rPr>
      </w:pP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force_key_frames expr</w:t>
      </w:r>
      <w:proofErr w:type="gramStart"/>
      <w:r w:rsidRPr="004731EA">
        <w:rPr>
          <w:rFonts w:ascii="华文楷体" w:eastAsia="华文楷体" w:hAnsi="华文楷体" w:cs="Times New Roman"/>
        </w:rPr>
        <w:t>:if</w:t>
      </w:r>
      <w:proofErr w:type="gramEnd"/>
      <w:r w:rsidRPr="004731EA">
        <w:rPr>
          <w:rFonts w:ascii="华文楷体" w:eastAsia="华文楷体" w:hAnsi="华文楷体" w:cs="Times New Roman"/>
        </w:rPr>
        <w:t>(isnan(prev_forced_t),gte(t,13),gte(t,prev_forced_t+5))</w:t>
      </w:r>
    </w:p>
    <w:p w:rsidR="00B04D27" w:rsidRPr="004731EA" w:rsidRDefault="00B04D27" w:rsidP="00B04D27">
      <w:pPr>
        <w:rPr>
          <w:rFonts w:ascii="华文楷体" w:eastAsia="华文楷体" w:hAnsi="华文楷体" w:cs="Times New Roman"/>
        </w:rPr>
      </w:pP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注意，强制了过多的强制</w:t>
      </w:r>
      <w:proofErr w:type="gramStart"/>
      <w:r w:rsidRPr="004731EA">
        <w:rPr>
          <w:rFonts w:ascii="华文楷体" w:eastAsia="华文楷体" w:hAnsi="华文楷体" w:cs="Times New Roman"/>
        </w:rPr>
        <w:t>帧</w:t>
      </w:r>
      <w:proofErr w:type="gramEnd"/>
      <w:r w:rsidRPr="004731EA">
        <w:rPr>
          <w:rFonts w:ascii="华文楷体" w:eastAsia="华文楷体" w:hAnsi="华文楷体" w:cs="Times New Roman"/>
        </w:rPr>
        <w:t>不利于特定编码器的搜寻算法：利用‘fixed-GOP’或相似的选项会更有效率。</w:t>
      </w:r>
    </w:p>
    <w:p w:rsidR="00B04D27" w:rsidRPr="004731EA" w:rsidRDefault="00B04D27" w:rsidP="00B04D27">
      <w:pPr>
        <w:rPr>
          <w:rFonts w:ascii="华文楷体" w:eastAsia="华文楷体" w:hAnsi="华文楷体" w:cs="Times New Roman"/>
        </w:rPr>
      </w:pPr>
    </w:p>
    <w:p w:rsidR="00B04D27" w:rsidRPr="004731EA" w:rsidRDefault="00B04D27" w:rsidP="00B04D27">
      <w:pPr>
        <w:rPr>
          <w:rStyle w:val="a7"/>
          <w:rFonts w:ascii="华文楷体" w:eastAsia="华文楷体" w:hAnsi="华文楷体" w:cs="Times New Roman"/>
        </w:rPr>
      </w:pPr>
      <w:r w:rsidRPr="004731EA">
        <w:rPr>
          <w:rFonts w:ascii="华文楷体" w:eastAsia="华文楷体" w:hAnsi="华文楷体" w:cs="Times New Roman"/>
        </w:rPr>
        <w:t xml:space="preserve">       </w:t>
      </w:r>
      <w:r w:rsidRPr="004731EA">
        <w:rPr>
          <w:rStyle w:val="a7"/>
          <w:rFonts w:ascii="华文楷体" w:eastAsia="华文楷体" w:hAnsi="华文楷体" w:cs="Times New Roman"/>
        </w:rPr>
        <w:t>-</w:t>
      </w:r>
      <w:proofErr w:type="gramStart"/>
      <w:r w:rsidRPr="004731EA">
        <w:rPr>
          <w:rStyle w:val="a7"/>
          <w:rFonts w:ascii="华文楷体" w:eastAsia="华文楷体" w:hAnsi="华文楷体" w:cs="Times New Roman"/>
        </w:rPr>
        <w:t>copyinkf[</w:t>
      </w:r>
      <w:proofErr w:type="gramEnd"/>
      <w:r w:rsidRPr="004731EA">
        <w:rPr>
          <w:rStyle w:val="a7"/>
          <w:rFonts w:ascii="华文楷体" w:eastAsia="华文楷体" w:hAnsi="华文楷体" w:cs="Times New Roman"/>
        </w:rPr>
        <w:t>:stream_specifier] (output,per-stream)</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w:t>
      </w:r>
      <w:r w:rsidR="00084DD6" w:rsidRPr="004731EA">
        <w:rPr>
          <w:rFonts w:ascii="华文楷体" w:eastAsia="华文楷体" w:hAnsi="华文楷体" w:cs="Times New Roman"/>
        </w:rPr>
        <w:t>在执行流拷贝时</w:t>
      </w:r>
      <w:r w:rsidRPr="004731EA">
        <w:rPr>
          <w:rFonts w:ascii="华文楷体" w:eastAsia="华文楷体" w:hAnsi="华文楷体" w:cs="Times New Roman"/>
        </w:rPr>
        <w:t>，同样拷贝开始处的非关键帧。</w:t>
      </w:r>
    </w:p>
    <w:p w:rsidR="00B04D27" w:rsidRPr="004731EA" w:rsidRDefault="00B04D27" w:rsidP="00B04D27">
      <w:pPr>
        <w:rPr>
          <w:rFonts w:ascii="华文楷体" w:eastAsia="华文楷体" w:hAnsi="华文楷体" w:cs="Times New Roman"/>
        </w:rPr>
      </w:pPr>
    </w:p>
    <w:p w:rsidR="00B04D27" w:rsidRPr="004731EA" w:rsidRDefault="00B04D27" w:rsidP="00B04D27">
      <w:pPr>
        <w:rPr>
          <w:rStyle w:val="a7"/>
          <w:rFonts w:ascii="华文楷体" w:eastAsia="华文楷体" w:hAnsi="华文楷体" w:cs="Times New Roman"/>
        </w:rPr>
      </w:pPr>
      <w:r w:rsidRPr="004731EA">
        <w:rPr>
          <w:rFonts w:ascii="华文楷体" w:eastAsia="华文楷体" w:hAnsi="华文楷体" w:cs="Times New Roman"/>
        </w:rPr>
        <w:t xml:space="preserve">      </w:t>
      </w:r>
      <w:r w:rsidRPr="004731EA">
        <w:rPr>
          <w:rStyle w:val="a7"/>
          <w:rFonts w:ascii="华文楷体" w:eastAsia="华文楷体" w:hAnsi="华文楷体" w:cs="Times New Roman"/>
        </w:rPr>
        <w:t xml:space="preserve"> -</w:t>
      </w:r>
      <w:proofErr w:type="gramStart"/>
      <w:r w:rsidRPr="004731EA">
        <w:rPr>
          <w:rStyle w:val="a7"/>
          <w:rFonts w:ascii="华文楷体" w:eastAsia="华文楷体" w:hAnsi="华文楷体" w:cs="Times New Roman"/>
        </w:rPr>
        <w:t>hwaccel[</w:t>
      </w:r>
      <w:proofErr w:type="gramEnd"/>
      <w:r w:rsidRPr="004731EA">
        <w:rPr>
          <w:rStyle w:val="a7"/>
          <w:rFonts w:ascii="华文楷体" w:eastAsia="华文楷体" w:hAnsi="华文楷体" w:cs="Times New Roman"/>
        </w:rPr>
        <w:t>:stream_specifier] hwaccel (input,per-stream)</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使用硬件加速来解码匹配的流，允许的值为：</w:t>
      </w:r>
    </w:p>
    <w:p w:rsidR="00B04D27" w:rsidRPr="004731EA" w:rsidRDefault="00B04D27" w:rsidP="00B04D27">
      <w:pPr>
        <w:rPr>
          <w:rFonts w:ascii="华文楷体" w:eastAsia="华文楷体" w:hAnsi="华文楷体" w:cs="Times New Roman"/>
        </w:rPr>
      </w:pP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w:t>
      </w:r>
      <w:proofErr w:type="gramStart"/>
      <w:r w:rsidRPr="004731EA">
        <w:rPr>
          <w:rFonts w:ascii="华文楷体" w:eastAsia="华文楷体" w:hAnsi="华文楷体" w:cs="Times New Roman"/>
        </w:rPr>
        <w:t>none</w:t>
      </w:r>
      <w:proofErr w:type="gramEnd"/>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不要使用任何硬件加速（默认）。</w:t>
      </w:r>
    </w:p>
    <w:p w:rsidR="00B04D27" w:rsidRPr="004731EA" w:rsidRDefault="00B04D27" w:rsidP="00B04D27">
      <w:pPr>
        <w:rPr>
          <w:rFonts w:ascii="华文楷体" w:eastAsia="华文楷体" w:hAnsi="华文楷体" w:cs="Times New Roman"/>
        </w:rPr>
      </w:pP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w:t>
      </w:r>
      <w:proofErr w:type="gramStart"/>
      <w:r w:rsidRPr="004731EA">
        <w:rPr>
          <w:rFonts w:ascii="华文楷体" w:eastAsia="华文楷体" w:hAnsi="华文楷体" w:cs="Times New Roman"/>
        </w:rPr>
        <w:t>auto</w:t>
      </w:r>
      <w:proofErr w:type="gramEnd"/>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自动选择硬件加速方法。</w:t>
      </w:r>
    </w:p>
    <w:p w:rsidR="00B04D27" w:rsidRPr="004731EA" w:rsidRDefault="00B04D27" w:rsidP="00B04D27">
      <w:pPr>
        <w:rPr>
          <w:rFonts w:ascii="华文楷体" w:eastAsia="华文楷体" w:hAnsi="华文楷体" w:cs="Times New Roman"/>
        </w:rPr>
      </w:pP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vda 使用苹果VDA硬件加速。</w:t>
      </w:r>
    </w:p>
    <w:p w:rsidR="00B04D27" w:rsidRPr="004731EA" w:rsidRDefault="00B04D27" w:rsidP="00B04D27">
      <w:pPr>
        <w:rPr>
          <w:rFonts w:ascii="华文楷体" w:eastAsia="华文楷体" w:hAnsi="华文楷体" w:cs="Times New Roman"/>
        </w:rPr>
      </w:pP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w:t>
      </w:r>
      <w:proofErr w:type="gramStart"/>
      <w:r w:rsidRPr="004731EA">
        <w:rPr>
          <w:rFonts w:ascii="华文楷体" w:eastAsia="华文楷体" w:hAnsi="华文楷体" w:cs="Times New Roman"/>
        </w:rPr>
        <w:t>vdpau</w:t>
      </w:r>
      <w:proofErr w:type="gramEnd"/>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使用VDPAU（Video Decode and Presentation API for</w:t>
      </w:r>
      <w:r w:rsidR="00084DD6" w:rsidRPr="004731EA">
        <w:rPr>
          <w:rFonts w:ascii="华文楷体" w:eastAsia="华文楷体" w:hAnsi="华文楷体" w:cs="Times New Roman"/>
        </w:rPr>
        <w:t xml:space="preserve"> </w:t>
      </w:r>
      <w:r w:rsidRPr="004731EA">
        <w:rPr>
          <w:rFonts w:ascii="华文楷体" w:eastAsia="华文楷体" w:hAnsi="华文楷体" w:cs="Times New Roman"/>
        </w:rPr>
        <w:t>Unix）硬件加速。</w:t>
      </w:r>
    </w:p>
    <w:p w:rsidR="00B04D27" w:rsidRPr="004731EA" w:rsidRDefault="00B04D27" w:rsidP="00B04D27">
      <w:pPr>
        <w:rPr>
          <w:rFonts w:ascii="华文楷体" w:eastAsia="华文楷体" w:hAnsi="华文楷体" w:cs="Times New Roman"/>
        </w:rPr>
      </w:pPr>
    </w:p>
    <w:p w:rsidR="00B04D27" w:rsidRPr="004731EA" w:rsidRDefault="00084DD6" w:rsidP="00B04D27">
      <w:pPr>
        <w:rPr>
          <w:rFonts w:ascii="华文楷体" w:eastAsia="华文楷体" w:hAnsi="华文楷体" w:cs="Times New Roman"/>
        </w:rPr>
      </w:pPr>
      <w:r w:rsidRPr="004731EA">
        <w:rPr>
          <w:rFonts w:ascii="华文楷体" w:eastAsia="华文楷体" w:hAnsi="华文楷体" w:cs="Times New Roman"/>
        </w:rPr>
        <w:t xml:space="preserve">           dxva2</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使用DXVA2硬件加速。</w:t>
      </w:r>
    </w:p>
    <w:p w:rsidR="00B04D27" w:rsidRPr="004731EA" w:rsidRDefault="00B04D27" w:rsidP="00B04D27">
      <w:pPr>
        <w:rPr>
          <w:rFonts w:ascii="华文楷体" w:eastAsia="华文楷体" w:hAnsi="华文楷体" w:cs="Times New Roman"/>
        </w:rPr>
      </w:pP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当选择的解码器不支持选择的硬件加速，或选择的硬件加速</w:t>
      </w:r>
      <w:proofErr w:type="gramStart"/>
      <w:r w:rsidRPr="004731EA">
        <w:rPr>
          <w:rFonts w:ascii="华文楷体" w:eastAsia="华文楷体" w:hAnsi="华文楷体" w:cs="Times New Roman"/>
        </w:rPr>
        <w:t>不</w:t>
      </w:r>
      <w:proofErr w:type="gramEnd"/>
      <w:r w:rsidRPr="004731EA">
        <w:rPr>
          <w:rFonts w:ascii="华文楷体" w:eastAsia="华文楷体" w:hAnsi="华文楷体" w:cs="Times New Roman"/>
        </w:rPr>
        <w:t>可用，该选项将失效。</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注意，大部分硬件加速都是用于播放的，而且不会比现代CPU的软件加速更快。另外，ffmpeg会经常需要从GPU内存拷贝解码后</w:t>
      </w:r>
      <w:proofErr w:type="gramStart"/>
      <w:r w:rsidRPr="004731EA">
        <w:rPr>
          <w:rFonts w:ascii="华文楷体" w:eastAsia="华文楷体" w:hAnsi="华文楷体" w:cs="Times New Roman"/>
        </w:rPr>
        <w:t>的帧到系统</w:t>
      </w:r>
      <w:proofErr w:type="gramEnd"/>
      <w:r w:rsidRPr="004731EA">
        <w:rPr>
          <w:rFonts w:ascii="华文楷体" w:eastAsia="华文楷体" w:hAnsi="华文楷体" w:cs="Times New Roman"/>
        </w:rPr>
        <w:t>内存，导致后续的性能下降。因此，该选项主要用于测试。</w:t>
      </w:r>
    </w:p>
    <w:p w:rsidR="00B04D27" w:rsidRPr="004731EA" w:rsidRDefault="00B04D27" w:rsidP="00B04D27">
      <w:pPr>
        <w:rPr>
          <w:rFonts w:ascii="华文楷体" w:eastAsia="华文楷体" w:hAnsi="华文楷体" w:cs="Times New Roman"/>
        </w:rPr>
      </w:pPr>
    </w:p>
    <w:p w:rsidR="00B04D27" w:rsidRPr="004731EA" w:rsidRDefault="00B04D27" w:rsidP="00B04D27">
      <w:pPr>
        <w:rPr>
          <w:rStyle w:val="a7"/>
          <w:rFonts w:ascii="华文楷体" w:eastAsia="华文楷体" w:hAnsi="华文楷体" w:cs="Times New Roman"/>
        </w:rPr>
      </w:pPr>
      <w:r w:rsidRPr="004731EA">
        <w:rPr>
          <w:rFonts w:ascii="华文楷体" w:eastAsia="华文楷体" w:hAnsi="华文楷体" w:cs="Times New Roman"/>
        </w:rPr>
        <w:t xml:space="preserve">       </w:t>
      </w:r>
      <w:r w:rsidRPr="004731EA">
        <w:rPr>
          <w:rStyle w:val="a7"/>
          <w:rFonts w:ascii="华文楷体" w:eastAsia="华文楷体" w:hAnsi="华文楷体" w:cs="Times New Roman"/>
        </w:rPr>
        <w:t>-hwaccel_</w:t>
      </w:r>
      <w:proofErr w:type="gramStart"/>
      <w:r w:rsidRPr="004731EA">
        <w:rPr>
          <w:rStyle w:val="a7"/>
          <w:rFonts w:ascii="华文楷体" w:eastAsia="华文楷体" w:hAnsi="华文楷体" w:cs="Times New Roman"/>
        </w:rPr>
        <w:t>device[</w:t>
      </w:r>
      <w:proofErr w:type="gramEnd"/>
      <w:r w:rsidRPr="004731EA">
        <w:rPr>
          <w:rStyle w:val="a7"/>
          <w:rFonts w:ascii="华文楷体" w:eastAsia="华文楷体" w:hAnsi="华文楷体" w:cs="Times New Roman"/>
        </w:rPr>
        <w:t>:stream_specifier] hwaccel_device (input,per-stream)</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选择一个用于硬件加速的设备。</w:t>
      </w:r>
    </w:p>
    <w:p w:rsidR="00B04D27" w:rsidRPr="004731EA" w:rsidRDefault="00B04D27" w:rsidP="00B04D27">
      <w:pPr>
        <w:rPr>
          <w:rFonts w:ascii="华文楷体" w:eastAsia="华文楷体" w:hAnsi="华文楷体" w:cs="Times New Roman"/>
        </w:rPr>
      </w:pP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w:t>
      </w:r>
      <w:r w:rsidR="00084DD6" w:rsidRPr="004731EA">
        <w:rPr>
          <w:rFonts w:ascii="华文楷体" w:eastAsia="华文楷体" w:hAnsi="华文楷体" w:cs="Times New Roman"/>
        </w:rPr>
        <w:t>该选项是</w:t>
      </w:r>
      <w:r w:rsidRPr="004731EA">
        <w:rPr>
          <w:rFonts w:ascii="华文楷体" w:eastAsia="华文楷体" w:hAnsi="华文楷体" w:cs="Times New Roman"/>
        </w:rPr>
        <w:t>在-hwaccel选项被指定的前提下才有意义。该选项的具体意义取决于所选择的硬件加速方法。</w:t>
      </w:r>
    </w:p>
    <w:p w:rsidR="00B04D27" w:rsidRPr="004731EA" w:rsidRDefault="00B04D27" w:rsidP="00B04D27">
      <w:pPr>
        <w:rPr>
          <w:rFonts w:ascii="华文楷体" w:eastAsia="华文楷体" w:hAnsi="华文楷体" w:cs="Times New Roman"/>
        </w:rPr>
      </w:pP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w:t>
      </w:r>
      <w:proofErr w:type="gramStart"/>
      <w:r w:rsidRPr="004731EA">
        <w:rPr>
          <w:rFonts w:ascii="华文楷体" w:eastAsia="华文楷体" w:hAnsi="华文楷体" w:cs="Times New Roman"/>
        </w:rPr>
        <w:t>vdpau</w:t>
      </w:r>
      <w:proofErr w:type="gramEnd"/>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对于VDPAU，该选项会指定使用X11显示/屏幕。如果没有指定该选项，将会使用环境变量DISPLAY指定的设备。</w:t>
      </w:r>
    </w:p>
    <w:p w:rsidR="00B04D27" w:rsidRPr="004731EA" w:rsidRDefault="00B04D27" w:rsidP="00B04D27">
      <w:pPr>
        <w:rPr>
          <w:rFonts w:ascii="华文楷体" w:eastAsia="华文楷体" w:hAnsi="华文楷体" w:cs="Times New Roman"/>
        </w:rPr>
      </w:pPr>
    </w:p>
    <w:p w:rsidR="00B04D27" w:rsidRPr="004731EA" w:rsidRDefault="00084DD6" w:rsidP="00B04D27">
      <w:pPr>
        <w:rPr>
          <w:rFonts w:ascii="华文楷体" w:eastAsia="华文楷体" w:hAnsi="华文楷体" w:cs="Times New Roman"/>
        </w:rPr>
      </w:pPr>
      <w:r w:rsidRPr="004731EA">
        <w:rPr>
          <w:rFonts w:ascii="华文楷体" w:eastAsia="华文楷体" w:hAnsi="华文楷体" w:cs="Times New Roman"/>
        </w:rPr>
        <w:t xml:space="preserve">           dxva2</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lastRenderedPageBreak/>
        <w:t xml:space="preserve">                对于DXVA2</w:t>
      </w:r>
      <w:r w:rsidR="00084DD6" w:rsidRPr="004731EA">
        <w:rPr>
          <w:rFonts w:ascii="华文楷体" w:eastAsia="华文楷体" w:hAnsi="华文楷体" w:cs="Times New Roman"/>
        </w:rPr>
        <w:t>，该选项应当包括需要使用的显示适配器的数目</w:t>
      </w:r>
      <w:r w:rsidRPr="004731EA">
        <w:rPr>
          <w:rFonts w:ascii="华文楷体" w:eastAsia="华文楷体" w:hAnsi="华文楷体" w:cs="Times New Roman"/>
        </w:rPr>
        <w:t>。如果没有指定该选项，将使用默认的适配器。</w:t>
      </w:r>
    </w:p>
    <w:p w:rsidR="00B04D27" w:rsidRPr="004731EA" w:rsidRDefault="00B04D27" w:rsidP="00734782">
      <w:pPr>
        <w:rPr>
          <w:rStyle w:val="a5"/>
          <w:rFonts w:ascii="华文楷体" w:eastAsia="华文楷体" w:hAnsi="华文楷体" w:cs="Times New Roman"/>
        </w:rPr>
      </w:pPr>
      <w:r w:rsidRPr="004731EA">
        <w:rPr>
          <w:rStyle w:val="a5"/>
          <w:rFonts w:ascii="华文楷体" w:eastAsia="华文楷体" w:hAnsi="华文楷体" w:cs="Times New Roman"/>
        </w:rPr>
        <w:t xml:space="preserve">    音频选项</w:t>
      </w:r>
    </w:p>
    <w:p w:rsidR="00B04D27" w:rsidRPr="004731EA" w:rsidRDefault="00B04D27" w:rsidP="00B04D27">
      <w:pPr>
        <w:rPr>
          <w:rStyle w:val="a7"/>
          <w:rFonts w:ascii="华文楷体" w:eastAsia="华文楷体" w:hAnsi="华文楷体" w:cs="Times New Roman"/>
        </w:rPr>
      </w:pPr>
      <w:r w:rsidRPr="004731EA">
        <w:rPr>
          <w:rFonts w:ascii="华文楷体" w:eastAsia="华文楷体" w:hAnsi="华文楷体" w:cs="Times New Roman"/>
        </w:rPr>
        <w:t xml:space="preserve">       </w:t>
      </w:r>
      <w:r w:rsidRPr="004731EA">
        <w:rPr>
          <w:rStyle w:val="a7"/>
          <w:rFonts w:ascii="华文楷体" w:eastAsia="华文楷体" w:hAnsi="华文楷体" w:cs="Times New Roman"/>
        </w:rPr>
        <w:t>-aframes number (output)</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Set the number of audio frames to record. This is an alias for "-frames</w:t>
      </w:r>
      <w:proofErr w:type="gramStart"/>
      <w:r w:rsidRPr="004731EA">
        <w:rPr>
          <w:rFonts w:ascii="华文楷体" w:eastAsia="华文楷体" w:hAnsi="华文楷体" w:cs="Times New Roman"/>
        </w:rPr>
        <w:t>:a</w:t>
      </w:r>
      <w:proofErr w:type="gramEnd"/>
      <w:r w:rsidRPr="004731EA">
        <w:rPr>
          <w:rFonts w:ascii="华文楷体" w:eastAsia="华文楷体" w:hAnsi="华文楷体" w:cs="Times New Roman"/>
        </w:rPr>
        <w:t>".</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设置将要记录的音频帧的数目，等价于‘-frames:a’。</w:t>
      </w:r>
    </w:p>
    <w:p w:rsidR="00B04D27" w:rsidRPr="004731EA" w:rsidRDefault="00B04D27" w:rsidP="00B04D27">
      <w:pPr>
        <w:rPr>
          <w:rFonts w:ascii="华文楷体" w:eastAsia="华文楷体" w:hAnsi="华文楷体" w:cs="Times New Roman"/>
        </w:rPr>
      </w:pPr>
    </w:p>
    <w:p w:rsidR="00B04D27" w:rsidRPr="004731EA" w:rsidRDefault="00B04D27" w:rsidP="00B04D27">
      <w:pPr>
        <w:rPr>
          <w:rStyle w:val="a7"/>
          <w:rFonts w:ascii="华文楷体" w:eastAsia="华文楷体" w:hAnsi="华文楷体" w:cs="Times New Roman"/>
        </w:rPr>
      </w:pPr>
      <w:r w:rsidRPr="004731EA">
        <w:rPr>
          <w:rFonts w:ascii="华文楷体" w:eastAsia="华文楷体" w:hAnsi="华文楷体" w:cs="Times New Roman"/>
        </w:rPr>
        <w:t xml:space="preserve">       </w:t>
      </w:r>
      <w:r w:rsidRPr="004731EA">
        <w:rPr>
          <w:rStyle w:val="a7"/>
          <w:rFonts w:ascii="华文楷体" w:eastAsia="华文楷体" w:hAnsi="华文楷体" w:cs="Times New Roman"/>
        </w:rPr>
        <w:t>-</w:t>
      </w:r>
      <w:proofErr w:type="gramStart"/>
      <w:r w:rsidRPr="004731EA">
        <w:rPr>
          <w:rStyle w:val="a7"/>
          <w:rFonts w:ascii="华文楷体" w:eastAsia="华文楷体" w:hAnsi="华文楷体" w:cs="Times New Roman"/>
        </w:rPr>
        <w:t>ar[</w:t>
      </w:r>
      <w:proofErr w:type="gramEnd"/>
      <w:r w:rsidRPr="004731EA">
        <w:rPr>
          <w:rStyle w:val="a7"/>
          <w:rFonts w:ascii="华文楷体" w:eastAsia="华文楷体" w:hAnsi="华文楷体" w:cs="Times New Roman"/>
        </w:rPr>
        <w:t>:stream_specifier] freq (input/output,per-stream)</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Set the audio sampling frequency. For output streams it is set by default to the frequency of the corresponding input stream. For input streams</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w:t>
      </w:r>
      <w:proofErr w:type="gramStart"/>
      <w:r w:rsidRPr="004731EA">
        <w:rPr>
          <w:rFonts w:ascii="华文楷体" w:eastAsia="华文楷体" w:hAnsi="华文楷体" w:cs="Times New Roman"/>
        </w:rPr>
        <w:t>this</w:t>
      </w:r>
      <w:proofErr w:type="gramEnd"/>
      <w:r w:rsidRPr="004731EA">
        <w:rPr>
          <w:rFonts w:ascii="华文楷体" w:eastAsia="华文楷体" w:hAnsi="华文楷体" w:cs="Times New Roman"/>
        </w:rPr>
        <w:t xml:space="preserve"> option only makes sense for audio grabbing devices and raw demuxers and is mapped to the corresponding demuxer options.</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设置音频采样频率。输出流的采样频率默认设置为相应输入流的输入频率。对于输入流，该选项仅对音频抓取设备和原始解复用器有意义，会被映射到相应解复用器的选项。</w:t>
      </w:r>
    </w:p>
    <w:p w:rsidR="00B04D27" w:rsidRPr="004731EA" w:rsidRDefault="00B04D27" w:rsidP="00B04D27">
      <w:pPr>
        <w:rPr>
          <w:rFonts w:ascii="华文楷体" w:eastAsia="华文楷体" w:hAnsi="华文楷体" w:cs="Times New Roman"/>
        </w:rPr>
      </w:pPr>
    </w:p>
    <w:p w:rsidR="00B04D27" w:rsidRPr="004731EA" w:rsidRDefault="00B04D27" w:rsidP="00B04D27">
      <w:pPr>
        <w:rPr>
          <w:rStyle w:val="a7"/>
          <w:rFonts w:ascii="华文楷体" w:eastAsia="华文楷体" w:hAnsi="华文楷体" w:cs="Times New Roman"/>
        </w:rPr>
      </w:pPr>
      <w:r w:rsidRPr="004731EA">
        <w:rPr>
          <w:rFonts w:ascii="华文楷体" w:eastAsia="华文楷体" w:hAnsi="华文楷体" w:cs="Times New Roman"/>
        </w:rPr>
        <w:t xml:space="preserve">       </w:t>
      </w:r>
      <w:r w:rsidRPr="004731EA">
        <w:rPr>
          <w:rStyle w:val="a7"/>
          <w:rFonts w:ascii="华文楷体" w:eastAsia="华文楷体" w:hAnsi="华文楷体" w:cs="Times New Roman"/>
        </w:rPr>
        <w:t>-aq q (output)</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Set the audio quality (codec-specific, VBR). This is an alias for -q</w:t>
      </w:r>
      <w:proofErr w:type="gramStart"/>
      <w:r w:rsidRPr="004731EA">
        <w:rPr>
          <w:rFonts w:ascii="华文楷体" w:eastAsia="华文楷体" w:hAnsi="华文楷体" w:cs="Times New Roman"/>
        </w:rPr>
        <w:t>:a</w:t>
      </w:r>
      <w:proofErr w:type="gramEnd"/>
      <w:r w:rsidRPr="004731EA">
        <w:rPr>
          <w:rFonts w:ascii="华文楷体" w:eastAsia="华文楷体" w:hAnsi="华文楷体" w:cs="Times New Roman"/>
        </w:rPr>
        <w:t>.</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设置音频质量（codec-specific，VBR），等价于‘-q:a’。</w:t>
      </w:r>
    </w:p>
    <w:p w:rsidR="00B04D27" w:rsidRPr="004731EA" w:rsidRDefault="00B04D27" w:rsidP="00B04D27">
      <w:pPr>
        <w:rPr>
          <w:rFonts w:ascii="华文楷体" w:eastAsia="华文楷体" w:hAnsi="华文楷体" w:cs="Times New Roman"/>
        </w:rPr>
      </w:pPr>
    </w:p>
    <w:p w:rsidR="00B04D27" w:rsidRPr="004731EA" w:rsidRDefault="00B04D27" w:rsidP="00B04D27">
      <w:pPr>
        <w:rPr>
          <w:rStyle w:val="a7"/>
          <w:rFonts w:ascii="华文楷体" w:eastAsia="华文楷体" w:hAnsi="华文楷体" w:cs="Times New Roman"/>
        </w:rPr>
      </w:pPr>
      <w:r w:rsidRPr="004731EA">
        <w:rPr>
          <w:rFonts w:ascii="华文楷体" w:eastAsia="华文楷体" w:hAnsi="华文楷体" w:cs="Times New Roman"/>
        </w:rPr>
        <w:t xml:space="preserve">       </w:t>
      </w:r>
      <w:r w:rsidRPr="004731EA">
        <w:rPr>
          <w:rStyle w:val="a7"/>
          <w:rFonts w:ascii="华文楷体" w:eastAsia="华文楷体" w:hAnsi="华文楷体" w:cs="Times New Roman"/>
        </w:rPr>
        <w:t>-</w:t>
      </w:r>
      <w:proofErr w:type="gramStart"/>
      <w:r w:rsidRPr="004731EA">
        <w:rPr>
          <w:rStyle w:val="a7"/>
          <w:rFonts w:ascii="华文楷体" w:eastAsia="华文楷体" w:hAnsi="华文楷体" w:cs="Times New Roman"/>
        </w:rPr>
        <w:t>ac[</w:t>
      </w:r>
      <w:proofErr w:type="gramEnd"/>
      <w:r w:rsidRPr="004731EA">
        <w:rPr>
          <w:rStyle w:val="a7"/>
          <w:rFonts w:ascii="华文楷体" w:eastAsia="华文楷体" w:hAnsi="华文楷体" w:cs="Times New Roman"/>
        </w:rPr>
        <w:t>:stream_specifier] channels (input/output,per-stream)</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Set the number of audio channels. For output streams it is set by default to the number of input audio channels. For input streams this option</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w:t>
      </w:r>
      <w:proofErr w:type="gramStart"/>
      <w:r w:rsidRPr="004731EA">
        <w:rPr>
          <w:rFonts w:ascii="华文楷体" w:eastAsia="华文楷体" w:hAnsi="华文楷体" w:cs="Times New Roman"/>
        </w:rPr>
        <w:t>only</w:t>
      </w:r>
      <w:proofErr w:type="gramEnd"/>
      <w:r w:rsidRPr="004731EA">
        <w:rPr>
          <w:rFonts w:ascii="华文楷体" w:eastAsia="华文楷体" w:hAnsi="华文楷体" w:cs="Times New Roman"/>
        </w:rPr>
        <w:t xml:space="preserve"> makes sense for audio grabbing devices and raw demuxers and is mapped to the corresponding demuxer options.</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设置音频声道数。输出流的音频声道数默认设置为相应的输入流的音频声道数。对于输入流，该选项仅对音频抓取设备和原始解复用器有意义，会被映射到相应解复用器的选项。</w:t>
      </w:r>
    </w:p>
    <w:p w:rsidR="00B04D27" w:rsidRPr="004731EA" w:rsidRDefault="00B04D27" w:rsidP="00B04D27">
      <w:pPr>
        <w:rPr>
          <w:rFonts w:ascii="华文楷体" w:eastAsia="华文楷体" w:hAnsi="华文楷体" w:cs="Times New Roman"/>
        </w:rPr>
      </w:pPr>
    </w:p>
    <w:p w:rsidR="00B04D27" w:rsidRPr="004731EA" w:rsidRDefault="00B04D27" w:rsidP="00B04D27">
      <w:pPr>
        <w:rPr>
          <w:rStyle w:val="a7"/>
          <w:rFonts w:ascii="华文楷体" w:eastAsia="华文楷体" w:hAnsi="华文楷体" w:cs="Times New Roman"/>
        </w:rPr>
      </w:pPr>
      <w:r w:rsidRPr="004731EA">
        <w:rPr>
          <w:rFonts w:ascii="华文楷体" w:eastAsia="华文楷体" w:hAnsi="华文楷体" w:cs="Times New Roman"/>
        </w:rPr>
        <w:t xml:space="preserve">       </w:t>
      </w:r>
      <w:r w:rsidRPr="004731EA">
        <w:rPr>
          <w:rStyle w:val="a7"/>
          <w:rFonts w:ascii="华文楷体" w:eastAsia="华文楷体" w:hAnsi="华文楷体" w:cs="Times New Roman"/>
        </w:rPr>
        <w:t>-an (output)</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w:t>
      </w:r>
      <w:r w:rsidR="00084DD6" w:rsidRPr="004731EA">
        <w:rPr>
          <w:rFonts w:ascii="华文楷体" w:eastAsia="华文楷体" w:hAnsi="华文楷体" w:cs="Times New Roman"/>
        </w:rPr>
        <w:t>禁用录音</w:t>
      </w:r>
      <w:r w:rsidRPr="004731EA">
        <w:rPr>
          <w:rFonts w:ascii="华文楷体" w:eastAsia="华文楷体" w:hAnsi="华文楷体" w:cs="Times New Roman"/>
        </w:rPr>
        <w:t>。</w:t>
      </w:r>
    </w:p>
    <w:p w:rsidR="00B04D27" w:rsidRPr="004731EA" w:rsidRDefault="00B04D27" w:rsidP="00B04D27">
      <w:pPr>
        <w:rPr>
          <w:rFonts w:ascii="华文楷体" w:eastAsia="华文楷体" w:hAnsi="华文楷体" w:cs="Times New Roman"/>
        </w:rPr>
      </w:pPr>
    </w:p>
    <w:p w:rsidR="00B04D27" w:rsidRPr="004731EA" w:rsidRDefault="00B04D27" w:rsidP="00B04D27">
      <w:pPr>
        <w:rPr>
          <w:rStyle w:val="a7"/>
          <w:rFonts w:ascii="华文楷体" w:eastAsia="华文楷体" w:hAnsi="华文楷体" w:cs="Times New Roman"/>
        </w:rPr>
      </w:pPr>
      <w:r w:rsidRPr="004731EA">
        <w:rPr>
          <w:rFonts w:ascii="华文楷体" w:eastAsia="华文楷体" w:hAnsi="华文楷体" w:cs="Times New Roman"/>
        </w:rPr>
        <w:t xml:space="preserve">       </w:t>
      </w:r>
      <w:r w:rsidRPr="004731EA">
        <w:rPr>
          <w:rStyle w:val="a7"/>
          <w:rFonts w:ascii="华文楷体" w:eastAsia="华文楷体" w:hAnsi="华文楷体" w:cs="Times New Roman"/>
        </w:rPr>
        <w:t>-acodec codec (input/output)</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设置音频编解码器，等价于‘-codec:a’。</w:t>
      </w:r>
    </w:p>
    <w:p w:rsidR="00B04D27" w:rsidRPr="004731EA" w:rsidRDefault="00B04D27" w:rsidP="00B04D27">
      <w:pPr>
        <w:rPr>
          <w:rFonts w:ascii="华文楷体" w:eastAsia="华文楷体" w:hAnsi="华文楷体" w:cs="Times New Roman"/>
        </w:rPr>
      </w:pPr>
    </w:p>
    <w:p w:rsidR="00B04D27" w:rsidRPr="004731EA" w:rsidRDefault="00B04D27" w:rsidP="00B04D27">
      <w:pPr>
        <w:rPr>
          <w:rStyle w:val="a7"/>
          <w:rFonts w:ascii="华文楷体" w:eastAsia="华文楷体" w:hAnsi="华文楷体" w:cs="Times New Roman"/>
        </w:rPr>
      </w:pPr>
      <w:r w:rsidRPr="004731EA">
        <w:rPr>
          <w:rFonts w:ascii="华文楷体" w:eastAsia="华文楷体" w:hAnsi="华文楷体" w:cs="Times New Roman"/>
        </w:rPr>
        <w:t xml:space="preserve">       </w:t>
      </w:r>
      <w:r w:rsidRPr="004731EA">
        <w:rPr>
          <w:rStyle w:val="a7"/>
          <w:rFonts w:ascii="华文楷体" w:eastAsia="华文楷体" w:hAnsi="华文楷体" w:cs="Times New Roman"/>
        </w:rPr>
        <w:t>-sample_</w:t>
      </w:r>
      <w:proofErr w:type="gramStart"/>
      <w:r w:rsidRPr="004731EA">
        <w:rPr>
          <w:rStyle w:val="a7"/>
          <w:rFonts w:ascii="华文楷体" w:eastAsia="华文楷体" w:hAnsi="华文楷体" w:cs="Times New Roman"/>
        </w:rPr>
        <w:t>fmt[</w:t>
      </w:r>
      <w:proofErr w:type="gramEnd"/>
      <w:r w:rsidRPr="004731EA">
        <w:rPr>
          <w:rStyle w:val="a7"/>
          <w:rFonts w:ascii="华文楷体" w:eastAsia="华文楷体" w:hAnsi="华文楷体" w:cs="Times New Roman"/>
        </w:rPr>
        <w:t>:stream_specifier] sample_fmt (output,per-stream)</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设置音频采样格式，‘-sample_fmts’可显示所支持的采样格式列表。</w:t>
      </w:r>
    </w:p>
    <w:p w:rsidR="00B04D27" w:rsidRPr="004731EA" w:rsidRDefault="00B04D27" w:rsidP="00B04D27">
      <w:pPr>
        <w:rPr>
          <w:rFonts w:ascii="华文楷体" w:eastAsia="华文楷体" w:hAnsi="华文楷体" w:cs="Times New Roman"/>
        </w:rPr>
      </w:pPr>
    </w:p>
    <w:p w:rsidR="00B04D27" w:rsidRPr="004731EA" w:rsidRDefault="00B04D27" w:rsidP="00B04D27">
      <w:pPr>
        <w:rPr>
          <w:rStyle w:val="a7"/>
          <w:rFonts w:ascii="华文楷体" w:eastAsia="华文楷体" w:hAnsi="华文楷体" w:cs="Times New Roman"/>
        </w:rPr>
      </w:pPr>
      <w:r w:rsidRPr="004731EA">
        <w:rPr>
          <w:rFonts w:ascii="华文楷体" w:eastAsia="华文楷体" w:hAnsi="华文楷体" w:cs="Times New Roman"/>
        </w:rPr>
        <w:t xml:space="preserve">       </w:t>
      </w:r>
      <w:r w:rsidRPr="004731EA">
        <w:rPr>
          <w:rStyle w:val="a7"/>
          <w:rFonts w:ascii="华文楷体" w:eastAsia="华文楷体" w:hAnsi="华文楷体" w:cs="Times New Roman"/>
        </w:rPr>
        <w:t>-</w:t>
      </w:r>
      <w:proofErr w:type="gramStart"/>
      <w:r w:rsidRPr="004731EA">
        <w:rPr>
          <w:rStyle w:val="a7"/>
          <w:rFonts w:ascii="华文楷体" w:eastAsia="华文楷体" w:hAnsi="华文楷体" w:cs="Times New Roman"/>
        </w:rPr>
        <w:t>af</w:t>
      </w:r>
      <w:proofErr w:type="gramEnd"/>
      <w:r w:rsidRPr="004731EA">
        <w:rPr>
          <w:rStyle w:val="a7"/>
          <w:rFonts w:ascii="华文楷体" w:eastAsia="华文楷体" w:hAnsi="华文楷体" w:cs="Times New Roman"/>
        </w:rPr>
        <w:t xml:space="preserve"> filtergraph (output)</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根据filtergraph创建滤波器图标，并用来处理流。等价于“-filter:a”，详见-filter选项。</w:t>
      </w:r>
    </w:p>
    <w:p w:rsidR="00B04D27" w:rsidRPr="004731EA" w:rsidRDefault="00B04D27" w:rsidP="00B04D27">
      <w:pPr>
        <w:rPr>
          <w:rFonts w:ascii="华文楷体" w:eastAsia="华文楷体" w:hAnsi="华文楷体" w:cs="Times New Roman"/>
        </w:rPr>
      </w:pPr>
    </w:p>
    <w:p w:rsidR="00B04D27" w:rsidRPr="004731EA" w:rsidRDefault="00B04D27" w:rsidP="00734782">
      <w:pPr>
        <w:rPr>
          <w:rStyle w:val="a5"/>
          <w:rFonts w:ascii="华文楷体" w:eastAsia="华文楷体" w:hAnsi="华文楷体" w:cs="Times New Roman"/>
        </w:rPr>
      </w:pPr>
      <w:r w:rsidRPr="004731EA">
        <w:rPr>
          <w:rStyle w:val="a5"/>
          <w:rFonts w:ascii="华文楷体" w:eastAsia="华文楷体" w:hAnsi="华文楷体" w:cs="Times New Roman"/>
        </w:rPr>
        <w:t xml:space="preserve">    高级音频选项</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atag fourcc/tag (output)</w:t>
      </w:r>
    </w:p>
    <w:p w:rsidR="00084DD6" w:rsidRPr="004731EA" w:rsidRDefault="00084DD6" w:rsidP="00B04D27">
      <w:pPr>
        <w:rPr>
          <w:rFonts w:ascii="华文楷体" w:eastAsia="华文楷体" w:hAnsi="华文楷体" w:cs="Times New Roman"/>
        </w:rPr>
      </w:pPr>
      <w:r w:rsidRPr="004731EA">
        <w:rPr>
          <w:rFonts w:ascii="华文楷体" w:eastAsia="华文楷体" w:hAnsi="华文楷体" w:cs="Times New Roman"/>
        </w:rPr>
        <w:lastRenderedPageBreak/>
        <w:tab/>
      </w:r>
      <w:r w:rsidRPr="004731EA">
        <w:rPr>
          <w:rFonts w:ascii="华文楷体" w:eastAsia="华文楷体" w:hAnsi="华文楷体" w:cs="Times New Roman"/>
        </w:rPr>
        <w:tab/>
      </w:r>
      <w:r w:rsidRPr="004731EA">
        <w:rPr>
          <w:rFonts w:ascii="华文楷体" w:eastAsia="华文楷体" w:hAnsi="华文楷体" w:cs="Times New Roman"/>
        </w:rPr>
        <w:tab/>
        <w:t>强制音频标签/四字符码，等价于“-tag:a”。</w:t>
      </w:r>
    </w:p>
    <w:p w:rsidR="00B04D27" w:rsidRPr="004731EA" w:rsidRDefault="00B04D27" w:rsidP="00B04D27">
      <w:pPr>
        <w:rPr>
          <w:rFonts w:ascii="华文楷体" w:eastAsia="华文楷体" w:hAnsi="华文楷体" w:cs="Times New Roman"/>
        </w:rPr>
      </w:pP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absf bitstream_filter</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丢弃，参见‘-bsf’</w:t>
      </w:r>
    </w:p>
    <w:p w:rsidR="00B04D27" w:rsidRPr="004731EA" w:rsidRDefault="00B04D27" w:rsidP="00B04D27">
      <w:pPr>
        <w:rPr>
          <w:rFonts w:ascii="华文楷体" w:eastAsia="华文楷体" w:hAnsi="华文楷体" w:cs="Times New Roman"/>
        </w:rPr>
      </w:pP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guess_layout_max channels (input</w:t>
      </w:r>
      <w:proofErr w:type="gramStart"/>
      <w:r w:rsidRPr="004731EA">
        <w:rPr>
          <w:rFonts w:ascii="华文楷体" w:eastAsia="华文楷体" w:hAnsi="华文楷体" w:cs="Times New Roman"/>
        </w:rPr>
        <w:t>,per</w:t>
      </w:r>
      <w:proofErr w:type="gramEnd"/>
      <w:r w:rsidRPr="004731EA">
        <w:rPr>
          <w:rFonts w:ascii="华文楷体" w:eastAsia="华文楷体" w:hAnsi="华文楷体" w:cs="Times New Roman"/>
        </w:rPr>
        <w:t>-stream)</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如果</w:t>
      </w:r>
      <w:r w:rsidR="00435240" w:rsidRPr="004731EA">
        <w:rPr>
          <w:rFonts w:ascii="华文楷体" w:eastAsia="华文楷体" w:hAnsi="华文楷体" w:cs="Times New Roman"/>
        </w:rPr>
        <w:t>一些</w:t>
      </w:r>
      <w:r w:rsidRPr="004731EA">
        <w:rPr>
          <w:rFonts w:ascii="华文楷体" w:eastAsia="华文楷体" w:hAnsi="华文楷体" w:cs="Times New Roman"/>
        </w:rPr>
        <w:t>输入通道布局未知，仅在通道数</w:t>
      </w:r>
      <w:r w:rsidR="00435240" w:rsidRPr="004731EA">
        <w:rPr>
          <w:rFonts w:ascii="华文楷体" w:eastAsia="华文楷体" w:hAnsi="华文楷体" w:cs="Times New Roman"/>
        </w:rPr>
        <w:t>不大于</w:t>
      </w:r>
      <w:r w:rsidRPr="004731EA">
        <w:rPr>
          <w:rFonts w:ascii="华文楷体" w:eastAsia="华文楷体" w:hAnsi="华文楷体" w:cs="Times New Roman"/>
        </w:rPr>
        <w:t>channels</w:t>
      </w:r>
      <w:r w:rsidR="00435240" w:rsidRPr="004731EA">
        <w:rPr>
          <w:rFonts w:ascii="华文楷体" w:eastAsia="华文楷体" w:hAnsi="华文楷体" w:cs="Times New Roman"/>
        </w:rPr>
        <w:t>情况下</w:t>
      </w:r>
      <w:r w:rsidRPr="004731EA">
        <w:rPr>
          <w:rFonts w:ascii="华文楷体" w:eastAsia="华文楷体" w:hAnsi="华文楷体" w:cs="Times New Roman"/>
        </w:rPr>
        <w:t>猜测。如，channels为2时，ffmpeg会把1个通道识别为mono，2个通道识别为stereo，但是6个声道不会识别为5.1。默认情况下总</w:t>
      </w:r>
      <w:r w:rsidR="00435240" w:rsidRPr="004731EA">
        <w:rPr>
          <w:rFonts w:ascii="华文楷体" w:eastAsia="华文楷体" w:hAnsi="华文楷体" w:cs="Times New Roman"/>
        </w:rPr>
        <w:t>是会猜</w:t>
      </w:r>
      <w:r w:rsidRPr="004731EA">
        <w:rPr>
          <w:rFonts w:ascii="华文楷体" w:eastAsia="华文楷体" w:hAnsi="华文楷体" w:cs="Times New Roman"/>
        </w:rPr>
        <w:t>，将channels设为0可禁用此功能。</w:t>
      </w:r>
    </w:p>
    <w:p w:rsidR="00B04D27" w:rsidRPr="004731EA" w:rsidRDefault="00B04D27" w:rsidP="00B04D27">
      <w:pPr>
        <w:rPr>
          <w:rFonts w:ascii="华文楷体" w:eastAsia="华文楷体" w:hAnsi="华文楷体" w:cs="Times New Roman"/>
        </w:rPr>
      </w:pPr>
    </w:p>
    <w:p w:rsidR="00B04D27" w:rsidRPr="004731EA" w:rsidRDefault="00B04D27" w:rsidP="00734782">
      <w:pPr>
        <w:rPr>
          <w:rStyle w:val="a5"/>
          <w:rFonts w:ascii="华文楷体" w:eastAsia="华文楷体" w:hAnsi="华文楷体" w:cs="Times New Roman"/>
        </w:rPr>
      </w:pPr>
      <w:r w:rsidRPr="004731EA">
        <w:rPr>
          <w:rStyle w:val="a5"/>
          <w:rFonts w:ascii="华文楷体" w:eastAsia="华文楷体" w:hAnsi="华文楷体" w:cs="Times New Roman"/>
        </w:rPr>
        <w:t xml:space="preserve">    字幕选项</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scodec codec (input/output)</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设置字幕编解码器，等价于‘-codec:s’。</w:t>
      </w:r>
    </w:p>
    <w:p w:rsidR="00B04D27" w:rsidRPr="004731EA" w:rsidRDefault="00B04D27" w:rsidP="00B04D27">
      <w:pPr>
        <w:rPr>
          <w:rFonts w:ascii="华文楷体" w:eastAsia="华文楷体" w:hAnsi="华文楷体" w:cs="Times New Roman"/>
        </w:rPr>
      </w:pP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w:t>
      </w:r>
      <w:proofErr w:type="gramStart"/>
      <w:r w:rsidRPr="004731EA">
        <w:rPr>
          <w:rFonts w:ascii="华文楷体" w:eastAsia="华文楷体" w:hAnsi="华文楷体" w:cs="Times New Roman"/>
        </w:rPr>
        <w:t>sn</w:t>
      </w:r>
      <w:proofErr w:type="gramEnd"/>
      <w:r w:rsidRPr="004731EA">
        <w:rPr>
          <w:rFonts w:ascii="华文楷体" w:eastAsia="华文楷体" w:hAnsi="华文楷体" w:cs="Times New Roman"/>
        </w:rPr>
        <w:t xml:space="preserve"> (output)</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禁止字幕记录。</w:t>
      </w:r>
    </w:p>
    <w:p w:rsidR="00B04D27" w:rsidRPr="004731EA" w:rsidRDefault="00B04D27" w:rsidP="00B04D27">
      <w:pPr>
        <w:rPr>
          <w:rFonts w:ascii="华文楷体" w:eastAsia="华文楷体" w:hAnsi="华文楷体" w:cs="Times New Roman"/>
        </w:rPr>
      </w:pP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sbsf bitstream_filter</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弃用，参见'-bsf'</w:t>
      </w:r>
    </w:p>
    <w:p w:rsidR="00B04D27" w:rsidRPr="004731EA" w:rsidRDefault="00B04D27" w:rsidP="00B04D27">
      <w:pPr>
        <w:rPr>
          <w:rFonts w:ascii="华文楷体" w:eastAsia="华文楷体" w:hAnsi="华文楷体" w:cs="Times New Roman"/>
        </w:rPr>
      </w:pPr>
    </w:p>
    <w:p w:rsidR="00B04D27" w:rsidRPr="004731EA" w:rsidRDefault="00B04D27" w:rsidP="00734782">
      <w:pPr>
        <w:rPr>
          <w:rStyle w:val="a5"/>
          <w:rFonts w:ascii="华文楷体" w:eastAsia="华文楷体" w:hAnsi="华文楷体" w:cs="Times New Roman"/>
        </w:rPr>
      </w:pPr>
      <w:r w:rsidRPr="004731EA">
        <w:rPr>
          <w:rStyle w:val="a5"/>
          <w:rFonts w:ascii="华文楷体" w:eastAsia="华文楷体" w:hAnsi="华文楷体" w:cs="Times New Roman"/>
        </w:rPr>
        <w:t xml:space="preserve">    高级字幕选项</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fix_sub_duration</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固定字幕长度。对于每一个字幕，等待</w:t>
      </w:r>
      <w:r w:rsidR="00435240" w:rsidRPr="004731EA">
        <w:rPr>
          <w:rFonts w:ascii="华文楷体" w:eastAsia="华文楷体" w:hAnsi="华文楷体" w:cs="Times New Roman"/>
        </w:rPr>
        <w:t>同一个</w:t>
      </w:r>
      <w:r w:rsidRPr="004731EA">
        <w:rPr>
          <w:rFonts w:ascii="华文楷体" w:eastAsia="华文楷体" w:hAnsi="华文楷体" w:cs="Times New Roman"/>
        </w:rPr>
        <w:t>流中的下一个包，调整第一个的时长以避免重叠。</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这对于一些字幕编解码器是很有必要的，尤其是DVB字幕，因为原始</w:t>
      </w:r>
      <w:proofErr w:type="gramStart"/>
      <w:r w:rsidRPr="004731EA">
        <w:rPr>
          <w:rFonts w:ascii="华文楷体" w:eastAsia="华文楷体" w:hAnsi="华文楷体" w:cs="Times New Roman"/>
        </w:rPr>
        <w:t>包仅仅</w:t>
      </w:r>
      <w:proofErr w:type="gramEnd"/>
      <w:r w:rsidRPr="004731EA">
        <w:rPr>
          <w:rFonts w:ascii="华文楷体" w:eastAsia="华文楷体" w:hAnsi="华文楷体" w:cs="Times New Roman"/>
        </w:rPr>
        <w:t>包含了粗略的估计值，而且用空</w:t>
      </w:r>
      <w:proofErr w:type="gramStart"/>
      <w:r w:rsidRPr="004731EA">
        <w:rPr>
          <w:rFonts w:ascii="华文楷体" w:eastAsia="华文楷体" w:hAnsi="华文楷体" w:cs="Times New Roman"/>
        </w:rPr>
        <w:t>字幕帧来标记</w:t>
      </w:r>
      <w:proofErr w:type="gramEnd"/>
      <w:r w:rsidRPr="004731EA">
        <w:rPr>
          <w:rFonts w:ascii="华文楷体" w:eastAsia="华文楷体" w:hAnsi="华文楷体" w:cs="Times New Roman"/>
        </w:rPr>
        <w:t>结尾。</w:t>
      </w:r>
      <w:r w:rsidR="00435240" w:rsidRPr="004731EA">
        <w:rPr>
          <w:rFonts w:ascii="华文楷体" w:eastAsia="华文楷体" w:hAnsi="华文楷体" w:cs="Times New Roman"/>
        </w:rPr>
        <w:t>当使用该选项出现失败，会导致夸张的时长，或者由非单调时间</w:t>
      </w:r>
      <w:proofErr w:type="gramStart"/>
      <w:r w:rsidR="00435240" w:rsidRPr="004731EA">
        <w:rPr>
          <w:rFonts w:ascii="华文楷体" w:eastAsia="华文楷体" w:hAnsi="华文楷体" w:cs="Times New Roman"/>
        </w:rPr>
        <w:t>戳导致</w:t>
      </w:r>
      <w:proofErr w:type="gramEnd"/>
      <w:r w:rsidRPr="004731EA">
        <w:rPr>
          <w:rFonts w:ascii="华文楷体" w:eastAsia="华文楷体" w:hAnsi="华文楷体" w:cs="Times New Roman"/>
        </w:rPr>
        <w:t>复用失败。</w:t>
      </w:r>
    </w:p>
    <w:p w:rsidR="00B04D27" w:rsidRPr="004731EA" w:rsidRDefault="00B04D27" w:rsidP="00B04D27">
      <w:pPr>
        <w:rPr>
          <w:rFonts w:ascii="华文楷体" w:eastAsia="华文楷体" w:hAnsi="华文楷体" w:cs="Times New Roman"/>
        </w:rPr>
      </w:pP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注意，该选项会延迟所有的数据输出，直到下一个字幕包被解码出来：这会导致内存消耗和延迟。</w:t>
      </w:r>
    </w:p>
    <w:p w:rsidR="00B04D27" w:rsidRPr="004731EA" w:rsidRDefault="00B04D27" w:rsidP="00B04D27">
      <w:pPr>
        <w:rPr>
          <w:rFonts w:ascii="华文楷体" w:eastAsia="华文楷体" w:hAnsi="华文楷体" w:cs="Times New Roman"/>
        </w:rPr>
      </w:pP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canvas_size size</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设置用于渲染字幕的画布尺寸。</w:t>
      </w:r>
    </w:p>
    <w:p w:rsidR="00B04D27" w:rsidRPr="004731EA" w:rsidRDefault="00B04D27" w:rsidP="00B04D27">
      <w:pPr>
        <w:rPr>
          <w:rFonts w:ascii="华文楷体" w:eastAsia="华文楷体" w:hAnsi="华文楷体" w:cs="Times New Roman"/>
        </w:rPr>
      </w:pPr>
    </w:p>
    <w:p w:rsidR="00B04D27" w:rsidRPr="004731EA" w:rsidRDefault="00B04D27" w:rsidP="00734782">
      <w:pPr>
        <w:rPr>
          <w:rStyle w:val="a5"/>
          <w:rFonts w:ascii="华文楷体" w:eastAsia="华文楷体" w:hAnsi="华文楷体" w:cs="Times New Roman"/>
        </w:rPr>
      </w:pPr>
      <w:r w:rsidRPr="004731EA">
        <w:rPr>
          <w:rStyle w:val="a5"/>
          <w:rFonts w:ascii="华文楷体" w:eastAsia="华文楷体" w:hAnsi="华文楷体" w:cs="Times New Roman"/>
        </w:rPr>
        <w:t xml:space="preserve">    高级选项</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map [-</w:t>
      </w:r>
      <w:proofErr w:type="gramStart"/>
      <w:r w:rsidRPr="004731EA">
        <w:rPr>
          <w:rFonts w:ascii="华文楷体" w:eastAsia="华文楷体" w:hAnsi="华文楷体" w:cs="Times New Roman"/>
        </w:rPr>
        <w:t>]input</w:t>
      </w:r>
      <w:proofErr w:type="gramEnd"/>
      <w:r w:rsidRPr="004731EA">
        <w:rPr>
          <w:rFonts w:ascii="华文楷体" w:eastAsia="华文楷体" w:hAnsi="华文楷体" w:cs="Times New Roman"/>
        </w:rPr>
        <w:t>_file_id[:stream_specifier][,sync_file_id[:stream_specifier]] | [linklabel] (output)</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指定一个或多个</w:t>
      </w:r>
      <w:proofErr w:type="gramStart"/>
      <w:r w:rsidRPr="004731EA">
        <w:rPr>
          <w:rFonts w:ascii="华文楷体" w:eastAsia="华文楷体" w:hAnsi="华文楷体" w:cs="Times New Roman"/>
        </w:rPr>
        <w:t>流作为</w:t>
      </w:r>
      <w:proofErr w:type="gramEnd"/>
      <w:r w:rsidRPr="004731EA">
        <w:rPr>
          <w:rFonts w:ascii="华文楷体" w:eastAsia="华文楷体" w:hAnsi="华文楷体" w:cs="Times New Roman"/>
        </w:rPr>
        <w:t>输出文件的源。每一个输入流是通过输入文件的索引input_file_id和输入文件中的流索引input_stream_id来识别的。这两个索引都是从0起算的。</w:t>
      </w:r>
      <w:r w:rsidR="00435240" w:rsidRPr="004731EA">
        <w:rPr>
          <w:rFonts w:ascii="华文楷体" w:eastAsia="华文楷体" w:hAnsi="华文楷体" w:cs="Times New Roman"/>
        </w:rPr>
        <w:t>如果指定了，</w:t>
      </w:r>
      <w:r w:rsidRPr="004731EA">
        <w:rPr>
          <w:rFonts w:ascii="华文楷体" w:eastAsia="华文楷体" w:hAnsi="华文楷体" w:cs="Times New Roman"/>
        </w:rPr>
        <w:t>sync_file_id:stream_specifier</w:t>
      </w:r>
      <w:r w:rsidR="00435240" w:rsidRPr="004731EA">
        <w:rPr>
          <w:rFonts w:ascii="华文楷体" w:eastAsia="华文楷体" w:hAnsi="华文楷体" w:cs="Times New Roman"/>
        </w:rPr>
        <w:t>将</w:t>
      </w:r>
      <w:r w:rsidRPr="004731EA">
        <w:rPr>
          <w:rFonts w:ascii="华文楷体" w:eastAsia="华文楷体" w:hAnsi="华文楷体" w:cs="Times New Roman"/>
        </w:rPr>
        <w:t>设置用于演示同步参考的流。</w:t>
      </w:r>
    </w:p>
    <w:p w:rsidR="00B04D27" w:rsidRPr="004731EA" w:rsidRDefault="00B04D27" w:rsidP="00B04D27">
      <w:pPr>
        <w:rPr>
          <w:rFonts w:ascii="华文楷体" w:eastAsia="华文楷体" w:hAnsi="华文楷体" w:cs="Times New Roman"/>
        </w:rPr>
      </w:pP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命令行上的第一个“-map”选项指定了第0个输出流的源，第二个“-map”选项指定了第1个输出流的源，以此类推。</w:t>
      </w:r>
    </w:p>
    <w:p w:rsidR="00B04D27" w:rsidRPr="004731EA" w:rsidRDefault="00B04D27" w:rsidP="00B04D27">
      <w:pPr>
        <w:rPr>
          <w:rFonts w:ascii="华文楷体" w:eastAsia="华文楷体" w:hAnsi="华文楷体" w:cs="Times New Roman"/>
        </w:rPr>
      </w:pP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在流标识符前加“-”意味着“negative（负的）”映射。它会将已创建的映射</w:t>
      </w:r>
      <w:r w:rsidRPr="004731EA">
        <w:rPr>
          <w:rFonts w:ascii="华文楷体" w:eastAsia="华文楷体" w:hAnsi="华文楷体" w:cs="Times New Roman"/>
        </w:rPr>
        <w:lastRenderedPageBreak/>
        <w:t>的流映射禁用掉。</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linklabe可以将复杂滤波器图表的输出映射到输出文件。linklabel必须对应于图表中定义的输出连接标签。</w:t>
      </w:r>
    </w:p>
    <w:p w:rsidR="00B04D27" w:rsidRPr="004731EA" w:rsidRDefault="00B04D27" w:rsidP="00B04D27">
      <w:pPr>
        <w:rPr>
          <w:rFonts w:ascii="华文楷体" w:eastAsia="华文楷体" w:hAnsi="华文楷体" w:cs="Times New Roman"/>
        </w:rPr>
      </w:pP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例如，将第一个输入文件的所有流映射到输出：</w:t>
      </w:r>
    </w:p>
    <w:p w:rsidR="00B04D27" w:rsidRPr="004731EA" w:rsidRDefault="00B04D27" w:rsidP="00B04D27">
      <w:pPr>
        <w:rPr>
          <w:rFonts w:ascii="华文楷体" w:eastAsia="华文楷体" w:hAnsi="华文楷体" w:cs="Times New Roman"/>
        </w:rPr>
      </w:pP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w:t>
      </w:r>
      <w:proofErr w:type="gramStart"/>
      <w:r w:rsidRPr="004731EA">
        <w:rPr>
          <w:rFonts w:ascii="华文楷体" w:eastAsia="华文楷体" w:hAnsi="华文楷体" w:cs="Times New Roman"/>
        </w:rPr>
        <w:t>ffmpeg</w:t>
      </w:r>
      <w:proofErr w:type="gramEnd"/>
      <w:r w:rsidRPr="004731EA">
        <w:rPr>
          <w:rFonts w:ascii="华文楷体" w:eastAsia="华文楷体" w:hAnsi="华文楷体" w:cs="Times New Roman"/>
        </w:rPr>
        <w:t xml:space="preserve"> -i INPUT -map 0 output</w:t>
      </w:r>
    </w:p>
    <w:p w:rsidR="00B04D27" w:rsidRPr="004731EA" w:rsidRDefault="00B04D27" w:rsidP="00B04D27">
      <w:pPr>
        <w:rPr>
          <w:rFonts w:ascii="华文楷体" w:eastAsia="华文楷体" w:hAnsi="华文楷体" w:cs="Times New Roman"/>
        </w:rPr>
      </w:pP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例如，如果在第一个输入文件中有两个音频流，分别用“0:0”，“0:1”表示。我们可以通过“-map”来选择哪一个流输出到输出文件中。如：</w:t>
      </w:r>
    </w:p>
    <w:p w:rsidR="00B04D27" w:rsidRPr="004731EA" w:rsidRDefault="00B04D27" w:rsidP="00B04D27">
      <w:pPr>
        <w:rPr>
          <w:rFonts w:ascii="华文楷体" w:eastAsia="华文楷体" w:hAnsi="华文楷体" w:cs="Times New Roman"/>
        </w:rPr>
      </w:pP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w:t>
      </w:r>
      <w:proofErr w:type="gramStart"/>
      <w:r w:rsidRPr="004731EA">
        <w:rPr>
          <w:rFonts w:ascii="华文楷体" w:eastAsia="华文楷体" w:hAnsi="华文楷体" w:cs="Times New Roman"/>
        </w:rPr>
        <w:t>ffmpeg</w:t>
      </w:r>
      <w:proofErr w:type="gramEnd"/>
      <w:r w:rsidRPr="004731EA">
        <w:rPr>
          <w:rFonts w:ascii="华文楷体" w:eastAsia="华文楷体" w:hAnsi="华文楷体" w:cs="Times New Roman"/>
        </w:rPr>
        <w:t xml:space="preserve"> -i INPUT -map 0:1 out.wav</w:t>
      </w:r>
    </w:p>
    <w:p w:rsidR="00B04D27" w:rsidRPr="004731EA" w:rsidRDefault="00B04D27" w:rsidP="00B04D27">
      <w:pPr>
        <w:rPr>
          <w:rFonts w:ascii="华文楷体" w:eastAsia="华文楷体" w:hAnsi="华文楷体" w:cs="Times New Roman"/>
        </w:rPr>
      </w:pP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将把INPUT文件中“0:1”所表示的输入流映射到out.wav中的一个输出流中。</w:t>
      </w:r>
    </w:p>
    <w:p w:rsidR="00B04D27" w:rsidRPr="004731EA" w:rsidRDefault="00B04D27" w:rsidP="00B04D27">
      <w:pPr>
        <w:rPr>
          <w:rFonts w:ascii="华文楷体" w:eastAsia="华文楷体" w:hAnsi="华文楷体" w:cs="Times New Roman"/>
        </w:rPr>
      </w:pP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例如，将输入文件a.mov中索引为2的流（表示为“0：1”）和输入文件b.mov中索引为6的流（表示为“1:6”）拷贝到输出文件out.mov中：</w:t>
      </w:r>
    </w:p>
    <w:p w:rsidR="00B04D27" w:rsidRPr="004731EA" w:rsidRDefault="00B04D27" w:rsidP="00B04D27">
      <w:pPr>
        <w:rPr>
          <w:rFonts w:ascii="华文楷体" w:eastAsia="华文楷体" w:hAnsi="华文楷体" w:cs="Times New Roman"/>
        </w:rPr>
      </w:pP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w:t>
      </w:r>
      <w:proofErr w:type="gramStart"/>
      <w:r w:rsidRPr="004731EA">
        <w:rPr>
          <w:rFonts w:ascii="华文楷体" w:eastAsia="华文楷体" w:hAnsi="华文楷体" w:cs="Times New Roman"/>
        </w:rPr>
        <w:t>ffmpeg</w:t>
      </w:r>
      <w:proofErr w:type="gramEnd"/>
      <w:r w:rsidRPr="004731EA">
        <w:rPr>
          <w:rFonts w:ascii="华文楷体" w:eastAsia="华文楷体" w:hAnsi="华文楷体" w:cs="Times New Roman"/>
        </w:rPr>
        <w:t xml:space="preserve"> -i a.mov -i b.mov -c copy -map 0:2 -map 1:6 out.mov</w:t>
      </w:r>
    </w:p>
    <w:p w:rsidR="00B04D27" w:rsidRPr="004731EA" w:rsidRDefault="00B04D27" w:rsidP="00B04D27">
      <w:pPr>
        <w:rPr>
          <w:rFonts w:ascii="华文楷体" w:eastAsia="华文楷体" w:hAnsi="华文楷体" w:cs="Times New Roman"/>
        </w:rPr>
      </w:pP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选择输入文件中所有视频和第三个音频流：</w:t>
      </w:r>
    </w:p>
    <w:p w:rsidR="00B04D27" w:rsidRPr="004731EA" w:rsidRDefault="00B04D27" w:rsidP="00B04D27">
      <w:pPr>
        <w:rPr>
          <w:rFonts w:ascii="华文楷体" w:eastAsia="华文楷体" w:hAnsi="华文楷体" w:cs="Times New Roman"/>
        </w:rPr>
      </w:pP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w:t>
      </w:r>
      <w:proofErr w:type="gramStart"/>
      <w:r w:rsidRPr="004731EA">
        <w:rPr>
          <w:rFonts w:ascii="华文楷体" w:eastAsia="华文楷体" w:hAnsi="华文楷体" w:cs="Times New Roman"/>
        </w:rPr>
        <w:t>ffmpeg</w:t>
      </w:r>
      <w:proofErr w:type="gramEnd"/>
      <w:r w:rsidRPr="004731EA">
        <w:rPr>
          <w:rFonts w:ascii="华文楷体" w:eastAsia="华文楷体" w:hAnsi="华文楷体" w:cs="Times New Roman"/>
        </w:rPr>
        <w:t xml:space="preserve"> -i INPUT -map 0:v -map 0:a:2 OUTPUT</w:t>
      </w:r>
    </w:p>
    <w:p w:rsidR="00B04D27" w:rsidRPr="004731EA" w:rsidRDefault="00B04D27" w:rsidP="00B04D27">
      <w:pPr>
        <w:rPr>
          <w:rFonts w:ascii="华文楷体" w:eastAsia="华文楷体" w:hAnsi="华文楷体" w:cs="Times New Roman"/>
        </w:rPr>
      </w:pP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映射除第二个音频以外的所有流，使用负映射：</w:t>
      </w:r>
    </w:p>
    <w:p w:rsidR="00B04D27" w:rsidRPr="004731EA" w:rsidRDefault="00B04D27" w:rsidP="00B04D27">
      <w:pPr>
        <w:rPr>
          <w:rFonts w:ascii="华文楷体" w:eastAsia="华文楷体" w:hAnsi="华文楷体" w:cs="Times New Roman"/>
        </w:rPr>
      </w:pP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w:t>
      </w:r>
      <w:proofErr w:type="gramStart"/>
      <w:r w:rsidRPr="004731EA">
        <w:rPr>
          <w:rFonts w:ascii="华文楷体" w:eastAsia="华文楷体" w:hAnsi="华文楷体" w:cs="Times New Roman"/>
        </w:rPr>
        <w:t>ffmpeg</w:t>
      </w:r>
      <w:proofErr w:type="gramEnd"/>
      <w:r w:rsidRPr="004731EA">
        <w:rPr>
          <w:rFonts w:ascii="华文楷体" w:eastAsia="华文楷体" w:hAnsi="华文楷体" w:cs="Times New Roman"/>
        </w:rPr>
        <w:t xml:space="preserve"> -i INPUT -map 0 -map -0:a:1 OUTPUT</w:t>
      </w:r>
    </w:p>
    <w:p w:rsidR="00B04D27" w:rsidRPr="004731EA" w:rsidRDefault="00B04D27" w:rsidP="00B04D27">
      <w:pPr>
        <w:rPr>
          <w:rFonts w:ascii="华文楷体" w:eastAsia="华文楷体" w:hAnsi="华文楷体" w:cs="Times New Roman"/>
        </w:rPr>
      </w:pP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选择英语音频流：</w:t>
      </w:r>
    </w:p>
    <w:p w:rsidR="00B04D27" w:rsidRPr="004731EA" w:rsidRDefault="00B04D27" w:rsidP="00B04D27">
      <w:pPr>
        <w:rPr>
          <w:rFonts w:ascii="华文楷体" w:eastAsia="华文楷体" w:hAnsi="华文楷体" w:cs="Times New Roman"/>
        </w:rPr>
      </w:pP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w:t>
      </w:r>
      <w:proofErr w:type="gramStart"/>
      <w:r w:rsidRPr="004731EA">
        <w:rPr>
          <w:rFonts w:ascii="华文楷体" w:eastAsia="华文楷体" w:hAnsi="华文楷体" w:cs="Times New Roman"/>
        </w:rPr>
        <w:t>ffmpeg</w:t>
      </w:r>
      <w:proofErr w:type="gramEnd"/>
      <w:r w:rsidRPr="004731EA">
        <w:rPr>
          <w:rFonts w:ascii="华文楷体" w:eastAsia="华文楷体" w:hAnsi="华文楷体" w:cs="Times New Roman"/>
        </w:rPr>
        <w:t xml:space="preserve"> -i INPUT -map 0:m:language:eng OUTPUT</w:t>
      </w:r>
    </w:p>
    <w:p w:rsidR="00B04D27" w:rsidRPr="004731EA" w:rsidRDefault="00B04D27" w:rsidP="00B04D27">
      <w:pPr>
        <w:rPr>
          <w:rFonts w:ascii="华文楷体" w:eastAsia="华文楷体" w:hAnsi="华文楷体" w:cs="Times New Roman"/>
        </w:rPr>
      </w:pP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注意，使用这个选项将禁用输出文件的默认映射。</w:t>
      </w:r>
    </w:p>
    <w:p w:rsidR="00B04D27" w:rsidRPr="004731EA" w:rsidRDefault="00B04D27" w:rsidP="00B04D27">
      <w:pPr>
        <w:rPr>
          <w:rFonts w:ascii="华文楷体" w:eastAsia="华文楷体" w:hAnsi="华文楷体" w:cs="Times New Roman"/>
        </w:rPr>
      </w:pP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map_channel [input_file_id.stream_specifier.channel_id|-1</w:t>
      </w:r>
      <w:proofErr w:type="gramStart"/>
      <w:r w:rsidRPr="004731EA">
        <w:rPr>
          <w:rFonts w:ascii="华文楷体" w:eastAsia="华文楷体" w:hAnsi="华文楷体" w:cs="Times New Roman"/>
        </w:rPr>
        <w:t>][</w:t>
      </w:r>
      <w:proofErr w:type="gramEnd"/>
      <w:r w:rsidRPr="004731EA">
        <w:rPr>
          <w:rFonts w:ascii="华文楷体" w:eastAsia="华文楷体" w:hAnsi="华文楷体" w:cs="Times New Roman"/>
        </w:rPr>
        <w:t>:output_file_id.stream_specifier]</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映射输入中的一个声道到输出。如果没有指定output_file_id.stream_specifier，将会把所有音频流的声道都映射过去。</w:t>
      </w:r>
    </w:p>
    <w:p w:rsidR="00B04D27" w:rsidRPr="004731EA" w:rsidRDefault="00B04D27" w:rsidP="00B04D27">
      <w:pPr>
        <w:rPr>
          <w:rFonts w:ascii="华文楷体" w:eastAsia="华文楷体" w:hAnsi="华文楷体" w:cs="Times New Roman"/>
        </w:rPr>
      </w:pP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1”表示将静音声道映射过去。</w:t>
      </w:r>
    </w:p>
    <w:p w:rsidR="00B04D27" w:rsidRPr="004731EA" w:rsidRDefault="00B04D27" w:rsidP="00B04D27">
      <w:pPr>
        <w:rPr>
          <w:rFonts w:ascii="华文楷体" w:eastAsia="华文楷体" w:hAnsi="华文楷体" w:cs="Times New Roman"/>
        </w:rPr>
      </w:pP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例如，假设INPUT是一个立体声音频文件，可以通过下面的命令转换两个声道：</w:t>
      </w:r>
    </w:p>
    <w:p w:rsidR="00B04D27" w:rsidRPr="004731EA" w:rsidRDefault="00B04D27" w:rsidP="00B04D27">
      <w:pPr>
        <w:rPr>
          <w:rFonts w:ascii="华文楷体" w:eastAsia="华文楷体" w:hAnsi="华文楷体" w:cs="Times New Roman"/>
        </w:rPr>
      </w:pP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lastRenderedPageBreak/>
        <w:t xml:space="preserve">                   </w:t>
      </w:r>
      <w:proofErr w:type="gramStart"/>
      <w:r w:rsidRPr="004731EA">
        <w:rPr>
          <w:rFonts w:ascii="华文楷体" w:eastAsia="华文楷体" w:hAnsi="华文楷体" w:cs="Times New Roman"/>
        </w:rPr>
        <w:t>ffmpeg</w:t>
      </w:r>
      <w:proofErr w:type="gramEnd"/>
      <w:r w:rsidRPr="004731EA">
        <w:rPr>
          <w:rFonts w:ascii="华文楷体" w:eastAsia="华文楷体" w:hAnsi="华文楷体" w:cs="Times New Roman"/>
        </w:rPr>
        <w:t xml:space="preserve"> -i INPUT -map_channel 0.0.1 -map_channel 0.0.0 OUTPUT</w:t>
      </w:r>
    </w:p>
    <w:p w:rsidR="00B04D27" w:rsidRPr="004731EA" w:rsidRDefault="00B04D27" w:rsidP="00B04D27">
      <w:pPr>
        <w:rPr>
          <w:rFonts w:ascii="华文楷体" w:eastAsia="华文楷体" w:hAnsi="华文楷体" w:cs="Times New Roman"/>
        </w:rPr>
      </w:pP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如果你想把第一个声道静音，只保留第二个声道：</w:t>
      </w:r>
    </w:p>
    <w:p w:rsidR="00B04D27" w:rsidRPr="004731EA" w:rsidRDefault="00B04D27" w:rsidP="00B04D27">
      <w:pPr>
        <w:rPr>
          <w:rFonts w:ascii="华文楷体" w:eastAsia="华文楷体" w:hAnsi="华文楷体" w:cs="Times New Roman"/>
        </w:rPr>
      </w:pP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w:t>
      </w:r>
      <w:proofErr w:type="gramStart"/>
      <w:r w:rsidRPr="004731EA">
        <w:rPr>
          <w:rFonts w:ascii="华文楷体" w:eastAsia="华文楷体" w:hAnsi="华文楷体" w:cs="Times New Roman"/>
        </w:rPr>
        <w:t>ffmpeg</w:t>
      </w:r>
      <w:proofErr w:type="gramEnd"/>
      <w:r w:rsidRPr="004731EA">
        <w:rPr>
          <w:rFonts w:ascii="华文楷体" w:eastAsia="华文楷体" w:hAnsi="华文楷体" w:cs="Times New Roman"/>
        </w:rPr>
        <w:t xml:space="preserve"> -i INPUT -map_channel -1 -map_channel 0.0.1 OUTPUT</w:t>
      </w:r>
    </w:p>
    <w:p w:rsidR="00B04D27" w:rsidRPr="004731EA" w:rsidRDefault="00B04D27" w:rsidP="00B04D27">
      <w:pPr>
        <w:rPr>
          <w:rFonts w:ascii="华文楷体" w:eastAsia="华文楷体" w:hAnsi="华文楷体" w:cs="Times New Roman"/>
        </w:rPr>
      </w:pP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map_channel</w:t>
      </w:r>
      <w:r w:rsidR="00F2662B" w:rsidRPr="004731EA">
        <w:rPr>
          <w:rFonts w:ascii="华文楷体" w:eastAsia="华文楷体" w:hAnsi="华文楷体" w:cs="Times New Roman"/>
        </w:rPr>
        <w:t>”的顺序决定了输入流的声道顺序</w:t>
      </w:r>
      <w:r w:rsidRPr="004731EA">
        <w:rPr>
          <w:rFonts w:ascii="华文楷体" w:eastAsia="华文楷体" w:hAnsi="华文楷体" w:cs="Times New Roman"/>
        </w:rPr>
        <w:t>。输出声道的布局是根据映射的声道数目来定的（一个“-map_channel”选项表示单声道，两个表示立体声，以此类推）。联合使用“-ac”和“-map_channel”将在输入和输出的声道布局不匹配时更新声道增益水平（例如两个“-map_channel”和“-ac</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6</w:t>
      </w:r>
      <w:proofErr w:type="gramStart"/>
      <w:r w:rsidRPr="004731EA">
        <w:rPr>
          <w:rFonts w:ascii="华文楷体" w:eastAsia="华文楷体" w:hAnsi="华文楷体" w:cs="Times New Roman"/>
        </w:rPr>
        <w:t>”</w:t>
      </w:r>
      <w:proofErr w:type="gramEnd"/>
      <w:r w:rsidRPr="004731EA">
        <w:rPr>
          <w:rFonts w:ascii="华文楷体" w:eastAsia="华文楷体" w:hAnsi="华文楷体" w:cs="Times New Roman"/>
        </w:rPr>
        <w:t>）。</w:t>
      </w:r>
    </w:p>
    <w:p w:rsidR="00B04D27" w:rsidRPr="004731EA" w:rsidRDefault="00B04D27" w:rsidP="00B04D27">
      <w:pPr>
        <w:rPr>
          <w:rFonts w:ascii="华文楷体" w:eastAsia="华文楷体" w:hAnsi="华文楷体" w:cs="Times New Roman"/>
        </w:rPr>
      </w:pP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我们也可以提取输入中到每一个声道到指定的输出中。下面的命令提取了INPUT音频流（第0个文件，第0个流）的两个声道到输出的OUTPUT_CH0和OUTPUT_CH1中：</w:t>
      </w:r>
    </w:p>
    <w:p w:rsidR="00B04D27" w:rsidRPr="004731EA" w:rsidRDefault="00B04D27" w:rsidP="00B04D27">
      <w:pPr>
        <w:rPr>
          <w:rFonts w:ascii="华文楷体" w:eastAsia="华文楷体" w:hAnsi="华文楷体" w:cs="Times New Roman"/>
        </w:rPr>
      </w:pP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w:t>
      </w:r>
      <w:proofErr w:type="gramStart"/>
      <w:r w:rsidRPr="004731EA">
        <w:rPr>
          <w:rFonts w:ascii="华文楷体" w:eastAsia="华文楷体" w:hAnsi="华文楷体" w:cs="Times New Roman"/>
        </w:rPr>
        <w:t>ffmpeg</w:t>
      </w:r>
      <w:proofErr w:type="gramEnd"/>
      <w:r w:rsidRPr="004731EA">
        <w:rPr>
          <w:rFonts w:ascii="华文楷体" w:eastAsia="华文楷体" w:hAnsi="华文楷体" w:cs="Times New Roman"/>
        </w:rPr>
        <w:t xml:space="preserve"> -i INPUT -map_channel 0.0.0 OUTPUT_CH0 -map_channel 0.0.1 OUTPUT_CH1</w:t>
      </w:r>
    </w:p>
    <w:p w:rsidR="00B04D27" w:rsidRPr="004731EA" w:rsidRDefault="00B04D27" w:rsidP="00B04D27">
      <w:pPr>
        <w:rPr>
          <w:rFonts w:ascii="华文楷体" w:eastAsia="华文楷体" w:hAnsi="华文楷体" w:cs="Times New Roman"/>
        </w:rPr>
      </w:pP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下面的例子将一个立体声的声道分割到同一个输出文件的两个流中：</w:t>
      </w:r>
    </w:p>
    <w:p w:rsidR="00B04D27" w:rsidRPr="004731EA" w:rsidRDefault="00B04D27" w:rsidP="00B04D27">
      <w:pPr>
        <w:rPr>
          <w:rFonts w:ascii="华文楷体" w:eastAsia="华文楷体" w:hAnsi="华文楷体" w:cs="Times New Roman"/>
        </w:rPr>
      </w:pP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w:t>
      </w:r>
      <w:proofErr w:type="gramStart"/>
      <w:r w:rsidRPr="004731EA">
        <w:rPr>
          <w:rFonts w:ascii="华文楷体" w:eastAsia="华文楷体" w:hAnsi="华文楷体" w:cs="Times New Roman"/>
        </w:rPr>
        <w:t>ffmpeg</w:t>
      </w:r>
      <w:proofErr w:type="gramEnd"/>
      <w:r w:rsidRPr="004731EA">
        <w:rPr>
          <w:rFonts w:ascii="华文楷体" w:eastAsia="华文楷体" w:hAnsi="华文楷体" w:cs="Times New Roman"/>
        </w:rPr>
        <w:t xml:space="preserve"> -i stereo.wav -map 0:0 -map 0:0 -map_channel 0.0.0:0.0 -map_channel 0.0.1:0.1 -y out.ogg</w:t>
      </w:r>
    </w:p>
    <w:p w:rsidR="00B04D27" w:rsidRPr="004731EA" w:rsidRDefault="00B04D27" w:rsidP="00B04D27">
      <w:pPr>
        <w:rPr>
          <w:rFonts w:ascii="华文楷体" w:eastAsia="华文楷体" w:hAnsi="华文楷体" w:cs="Times New Roman"/>
        </w:rPr>
      </w:pP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注意，目前每一个输出</w:t>
      </w:r>
      <w:proofErr w:type="gramStart"/>
      <w:r w:rsidRPr="004731EA">
        <w:rPr>
          <w:rFonts w:ascii="华文楷体" w:eastAsia="华文楷体" w:hAnsi="华文楷体" w:cs="Times New Roman"/>
        </w:rPr>
        <w:t>流只能</w:t>
      </w:r>
      <w:proofErr w:type="gramEnd"/>
      <w:r w:rsidRPr="004731EA">
        <w:rPr>
          <w:rFonts w:ascii="华文楷体" w:eastAsia="华文楷体" w:hAnsi="华文楷体" w:cs="Times New Roman"/>
        </w:rPr>
        <w:t>包含同一个输入流。例如，我们不能通过“-map_channel”选项从不同的流中（相同或不同的文件中的流）提取多个输入音频声道，然后合并到一个输出流中。同样，我们也不能将两个</w:t>
      </w:r>
      <w:proofErr w:type="gramStart"/>
      <w:r w:rsidRPr="004731EA">
        <w:rPr>
          <w:rFonts w:ascii="华文楷体" w:eastAsia="华文楷体" w:hAnsi="华文楷体" w:cs="Times New Roman"/>
        </w:rPr>
        <w:t>单声道流合并</w:t>
      </w:r>
      <w:proofErr w:type="gramEnd"/>
      <w:r w:rsidRPr="004731EA">
        <w:rPr>
          <w:rFonts w:ascii="华文楷体" w:eastAsia="华文楷体" w:hAnsi="华文楷体" w:cs="Times New Roman"/>
        </w:rPr>
        <w:t>成一个立体声流。不过，我们可以将一个立体声流分割成另</w:t>
      </w:r>
      <w:proofErr w:type="gramStart"/>
      <w:r w:rsidRPr="004731EA">
        <w:rPr>
          <w:rFonts w:ascii="华文楷体" w:eastAsia="华文楷体" w:hAnsi="华文楷体" w:cs="Times New Roman"/>
        </w:rPr>
        <w:t>个</w:t>
      </w:r>
      <w:proofErr w:type="gramEnd"/>
      <w:r w:rsidRPr="004731EA">
        <w:rPr>
          <w:rFonts w:ascii="华文楷体" w:eastAsia="华文楷体" w:hAnsi="华文楷体" w:cs="Times New Roman"/>
        </w:rPr>
        <w:t>单声道流。</w:t>
      </w:r>
    </w:p>
    <w:p w:rsidR="00B04D27" w:rsidRPr="004731EA" w:rsidRDefault="00B04D27" w:rsidP="00B04D27">
      <w:pPr>
        <w:rPr>
          <w:rFonts w:ascii="华文楷体" w:eastAsia="华文楷体" w:hAnsi="华文楷体" w:cs="Times New Roman"/>
        </w:rPr>
      </w:pP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如果你确实需要上面的功能，一个可行的方案是使用amerge滤波器。例如，如果你想将input.mkv中的两个</w:t>
      </w:r>
      <w:proofErr w:type="gramStart"/>
      <w:r w:rsidRPr="004731EA">
        <w:rPr>
          <w:rFonts w:ascii="华文楷体" w:eastAsia="华文楷体" w:hAnsi="华文楷体" w:cs="Times New Roman"/>
        </w:rPr>
        <w:t>单声道流合并</w:t>
      </w:r>
      <w:proofErr w:type="gramEnd"/>
      <w:r w:rsidRPr="004731EA">
        <w:rPr>
          <w:rFonts w:ascii="华文楷体" w:eastAsia="华文楷体" w:hAnsi="华文楷体" w:cs="Times New Roman"/>
        </w:rPr>
        <w:t>成一个立体声流（视频保持不变），可以使用下面的命令：</w:t>
      </w:r>
    </w:p>
    <w:p w:rsidR="00B04D27" w:rsidRPr="004731EA" w:rsidRDefault="00B04D27" w:rsidP="00B04D27">
      <w:pPr>
        <w:rPr>
          <w:rFonts w:ascii="华文楷体" w:eastAsia="华文楷体" w:hAnsi="华文楷体" w:cs="Times New Roman"/>
        </w:rPr>
      </w:pP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w:t>
      </w:r>
      <w:proofErr w:type="gramStart"/>
      <w:r w:rsidRPr="004731EA">
        <w:rPr>
          <w:rFonts w:ascii="华文楷体" w:eastAsia="华文楷体" w:hAnsi="华文楷体" w:cs="Times New Roman"/>
        </w:rPr>
        <w:t>ffmpeg</w:t>
      </w:r>
      <w:proofErr w:type="gramEnd"/>
      <w:r w:rsidRPr="004731EA">
        <w:rPr>
          <w:rFonts w:ascii="华文楷体" w:eastAsia="华文楷体" w:hAnsi="华文楷体" w:cs="Times New Roman"/>
        </w:rPr>
        <w:t xml:space="preserve"> -i input.mkv -filter_complex "[0:1] [0:2] amerge" -c:a pcm_s16le -c:v copy output.mkv</w:t>
      </w:r>
    </w:p>
    <w:p w:rsidR="00B04D27" w:rsidRPr="004731EA" w:rsidRDefault="00B04D27" w:rsidP="00B04D27">
      <w:pPr>
        <w:rPr>
          <w:rFonts w:ascii="华文楷体" w:eastAsia="华文楷体" w:hAnsi="华文楷体" w:cs="Times New Roman"/>
        </w:rPr>
      </w:pPr>
    </w:p>
    <w:p w:rsidR="00B04D27" w:rsidRPr="004731EA" w:rsidRDefault="00B04D27" w:rsidP="00B04D27">
      <w:pPr>
        <w:rPr>
          <w:rFonts w:ascii="华文楷体" w:eastAsia="华文楷体" w:hAnsi="华文楷体" w:cs="Times New Roman"/>
          <w:i/>
          <w:iCs/>
          <w:color w:val="808080" w:themeColor="text1" w:themeTint="7F"/>
        </w:rPr>
      </w:pPr>
      <w:r w:rsidRPr="004731EA">
        <w:rPr>
          <w:rFonts w:ascii="华文楷体" w:eastAsia="华文楷体" w:hAnsi="华文楷体" w:cs="Times New Roman"/>
        </w:rPr>
        <w:t xml:space="preserve">       </w:t>
      </w:r>
      <w:r w:rsidRPr="004731EA">
        <w:rPr>
          <w:rStyle w:val="a7"/>
          <w:rFonts w:ascii="华文楷体" w:eastAsia="华文楷体" w:hAnsi="华文楷体" w:cs="Times New Roman"/>
        </w:rPr>
        <w:t>-map_</w:t>
      </w:r>
      <w:proofErr w:type="gramStart"/>
      <w:r w:rsidRPr="004731EA">
        <w:rPr>
          <w:rStyle w:val="a7"/>
          <w:rFonts w:ascii="华文楷体" w:eastAsia="华文楷体" w:hAnsi="华文楷体" w:cs="Times New Roman"/>
        </w:rPr>
        <w:t>metadata[</w:t>
      </w:r>
      <w:proofErr w:type="gramEnd"/>
      <w:r w:rsidRPr="004731EA">
        <w:rPr>
          <w:rStyle w:val="a7"/>
          <w:rFonts w:ascii="华文楷体" w:eastAsia="华文楷体" w:hAnsi="华文楷体" w:cs="Times New Roman"/>
        </w:rPr>
        <w:t>:metadata_spec_out] infile[:metadata_spec_in] (output,per-metadata)</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设置infile后面的输出文件的metadata信息。注意infile是文件的索引，不是文件名。metadata_spec_in/out参数指定了要拷贝的matadata。metadata描述符有如下形式：</w:t>
      </w:r>
    </w:p>
    <w:p w:rsidR="00F2662B" w:rsidRPr="004731EA" w:rsidRDefault="00F2662B" w:rsidP="00B04D27">
      <w:pPr>
        <w:rPr>
          <w:rFonts w:ascii="华文楷体" w:eastAsia="华文楷体" w:hAnsi="华文楷体" w:cs="Times New Roman"/>
        </w:rPr>
      </w:pP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g   全局metadata</w:t>
      </w:r>
      <w:r w:rsidR="00F2662B" w:rsidRPr="004731EA">
        <w:rPr>
          <w:rFonts w:ascii="华文楷体" w:eastAsia="华文楷体" w:hAnsi="华文楷体" w:cs="Times New Roman"/>
        </w:rPr>
        <w:t>，</w:t>
      </w:r>
      <w:r w:rsidRPr="004731EA">
        <w:rPr>
          <w:rFonts w:ascii="华文楷体" w:eastAsia="华文楷体" w:hAnsi="华文楷体" w:cs="Times New Roman"/>
        </w:rPr>
        <w:t>应用于整个文件的metadata。</w:t>
      </w:r>
    </w:p>
    <w:p w:rsidR="00B04D27" w:rsidRPr="004731EA" w:rsidRDefault="00B04D27" w:rsidP="00B04D27">
      <w:pPr>
        <w:rPr>
          <w:rFonts w:ascii="华文楷体" w:eastAsia="华文楷体" w:hAnsi="华文楷体" w:cs="Times New Roman"/>
        </w:rPr>
      </w:pP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w:t>
      </w:r>
      <w:proofErr w:type="gramStart"/>
      <w:r w:rsidRPr="004731EA">
        <w:rPr>
          <w:rFonts w:ascii="华文楷体" w:eastAsia="华文楷体" w:hAnsi="华文楷体" w:cs="Times New Roman"/>
        </w:rPr>
        <w:t>s[</w:t>
      </w:r>
      <w:proofErr w:type="gramEnd"/>
      <w:r w:rsidRPr="004731EA">
        <w:rPr>
          <w:rFonts w:ascii="华文楷体" w:eastAsia="华文楷体" w:hAnsi="华文楷体" w:cs="Times New Roman"/>
        </w:rPr>
        <w:t>:stream_spec]</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流metadata。stream_spec是流描述符中所讲的流描述符。在输入metadata</w:t>
      </w:r>
      <w:r w:rsidRPr="004731EA">
        <w:rPr>
          <w:rFonts w:ascii="华文楷体" w:eastAsia="华文楷体" w:hAnsi="华文楷体" w:cs="Times New Roman"/>
        </w:rPr>
        <w:lastRenderedPageBreak/>
        <w:t>描述符中，第一个匹配的流将被拷贝。在输出metadata描述符中，所有匹配的流将获得拷贝。</w:t>
      </w:r>
    </w:p>
    <w:p w:rsidR="00B04D27" w:rsidRPr="004731EA" w:rsidRDefault="00B04D27" w:rsidP="00B04D27">
      <w:pPr>
        <w:rPr>
          <w:rFonts w:ascii="华文楷体" w:eastAsia="华文楷体" w:hAnsi="华文楷体" w:cs="Times New Roman"/>
        </w:rPr>
      </w:pP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w:t>
      </w:r>
      <w:proofErr w:type="gramStart"/>
      <w:r w:rsidRPr="004731EA">
        <w:rPr>
          <w:rFonts w:ascii="华文楷体" w:eastAsia="华文楷体" w:hAnsi="华文楷体" w:cs="Times New Roman"/>
        </w:rPr>
        <w:t>c:</w:t>
      </w:r>
      <w:proofErr w:type="gramEnd"/>
      <w:r w:rsidRPr="004731EA">
        <w:rPr>
          <w:rFonts w:ascii="华文楷体" w:eastAsia="华文楷体" w:hAnsi="华文楷体" w:cs="Times New Roman"/>
        </w:rPr>
        <w:t>chapter_index</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章节metadata。chapter_index是基于0的章节索引。</w:t>
      </w:r>
    </w:p>
    <w:p w:rsidR="00B04D27" w:rsidRPr="004731EA" w:rsidRDefault="00B04D27" w:rsidP="00B04D27">
      <w:pPr>
        <w:rPr>
          <w:rFonts w:ascii="华文楷体" w:eastAsia="华文楷体" w:hAnsi="华文楷体" w:cs="Times New Roman"/>
        </w:rPr>
      </w:pP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w:t>
      </w:r>
      <w:proofErr w:type="gramStart"/>
      <w:r w:rsidRPr="004731EA">
        <w:rPr>
          <w:rFonts w:ascii="华文楷体" w:eastAsia="华文楷体" w:hAnsi="华文楷体" w:cs="Times New Roman"/>
        </w:rPr>
        <w:t>p:</w:t>
      </w:r>
      <w:proofErr w:type="gramEnd"/>
      <w:r w:rsidRPr="004731EA">
        <w:rPr>
          <w:rFonts w:ascii="华文楷体" w:eastAsia="华文楷体" w:hAnsi="华文楷体" w:cs="Times New Roman"/>
        </w:rPr>
        <w:t>program_index</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程序metadata。program_index是基于0的程序索引。</w:t>
      </w:r>
    </w:p>
    <w:p w:rsidR="00B04D27" w:rsidRPr="004731EA" w:rsidRDefault="00B04D27" w:rsidP="00B04D27">
      <w:pPr>
        <w:rPr>
          <w:rFonts w:ascii="华文楷体" w:eastAsia="华文楷体" w:hAnsi="华文楷体" w:cs="Times New Roman"/>
        </w:rPr>
      </w:pP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如果忽略metadata描述符，默认为全局描述符。</w:t>
      </w:r>
    </w:p>
    <w:p w:rsidR="00B04D27" w:rsidRPr="004731EA" w:rsidRDefault="00B04D27" w:rsidP="00B04D27">
      <w:pPr>
        <w:rPr>
          <w:rFonts w:ascii="华文楷体" w:eastAsia="华文楷体" w:hAnsi="华文楷体" w:cs="Times New Roman"/>
        </w:rPr>
      </w:pP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默认情况下，全局metadata从第一个输入文件中拷贝，流metadata和章节metadata随着流/章节一起拷贝。创建相关类型的映射将禁用默认映射。一个负的文件索引将创建一个虚拟映射，这会禁用自动拷贝。</w:t>
      </w:r>
    </w:p>
    <w:p w:rsidR="00B04D27" w:rsidRPr="004731EA" w:rsidRDefault="00B04D27" w:rsidP="00B04D27">
      <w:pPr>
        <w:rPr>
          <w:rFonts w:ascii="华文楷体" w:eastAsia="华文楷体" w:hAnsi="华文楷体" w:cs="Times New Roman"/>
        </w:rPr>
      </w:pP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例如，将输入文件的第一个流的metadata拷贝到输出文件中的全局metadata：</w:t>
      </w:r>
    </w:p>
    <w:p w:rsidR="00B04D27" w:rsidRPr="004731EA" w:rsidRDefault="00B04D27" w:rsidP="00B04D27">
      <w:pPr>
        <w:rPr>
          <w:rFonts w:ascii="华文楷体" w:eastAsia="华文楷体" w:hAnsi="华文楷体" w:cs="Times New Roman"/>
        </w:rPr>
      </w:pP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w:t>
      </w:r>
      <w:proofErr w:type="gramStart"/>
      <w:r w:rsidRPr="004731EA">
        <w:rPr>
          <w:rFonts w:ascii="华文楷体" w:eastAsia="华文楷体" w:hAnsi="华文楷体" w:cs="Times New Roman"/>
        </w:rPr>
        <w:t>ffmpeg</w:t>
      </w:r>
      <w:proofErr w:type="gramEnd"/>
      <w:r w:rsidRPr="004731EA">
        <w:rPr>
          <w:rFonts w:ascii="华文楷体" w:eastAsia="华文楷体" w:hAnsi="华文楷体" w:cs="Times New Roman"/>
        </w:rPr>
        <w:t xml:space="preserve"> -i in.ogg -map_metadata 0:s:0 out.mp3</w:t>
      </w:r>
    </w:p>
    <w:p w:rsidR="00B04D27" w:rsidRPr="004731EA" w:rsidRDefault="00B04D27" w:rsidP="00B04D27">
      <w:pPr>
        <w:rPr>
          <w:rFonts w:ascii="华文楷体" w:eastAsia="华文楷体" w:hAnsi="华文楷体" w:cs="Times New Roman"/>
        </w:rPr>
      </w:pP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w:t>
      </w:r>
      <w:r w:rsidR="00F2662B" w:rsidRPr="004731EA">
        <w:rPr>
          <w:rFonts w:ascii="华文楷体" w:eastAsia="华文楷体" w:hAnsi="华文楷体" w:cs="Times New Roman"/>
        </w:rPr>
        <w:t>拷贝全局metadata</w:t>
      </w:r>
      <w:r w:rsidRPr="004731EA">
        <w:rPr>
          <w:rFonts w:ascii="华文楷体" w:eastAsia="华文楷体" w:hAnsi="华文楷体" w:cs="Times New Roman"/>
        </w:rPr>
        <w:t>到所有音频流：</w:t>
      </w:r>
    </w:p>
    <w:p w:rsidR="00B04D27" w:rsidRPr="004731EA" w:rsidRDefault="00B04D27" w:rsidP="00B04D27">
      <w:pPr>
        <w:rPr>
          <w:rFonts w:ascii="华文楷体" w:eastAsia="华文楷体" w:hAnsi="华文楷体" w:cs="Times New Roman"/>
        </w:rPr>
      </w:pP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w:t>
      </w:r>
      <w:proofErr w:type="gramStart"/>
      <w:r w:rsidRPr="004731EA">
        <w:rPr>
          <w:rFonts w:ascii="华文楷体" w:eastAsia="华文楷体" w:hAnsi="华文楷体" w:cs="Times New Roman"/>
        </w:rPr>
        <w:t>ffmpeg</w:t>
      </w:r>
      <w:proofErr w:type="gramEnd"/>
      <w:r w:rsidRPr="004731EA">
        <w:rPr>
          <w:rFonts w:ascii="华文楷体" w:eastAsia="华文楷体" w:hAnsi="华文楷体" w:cs="Times New Roman"/>
        </w:rPr>
        <w:t xml:space="preserve"> -i in.mkv -map_metadata:s:a 0:g out.mkv</w:t>
      </w:r>
    </w:p>
    <w:p w:rsidR="00B04D27" w:rsidRPr="004731EA" w:rsidRDefault="00B04D27" w:rsidP="00B04D27">
      <w:pPr>
        <w:rPr>
          <w:rFonts w:ascii="华文楷体" w:eastAsia="华文楷体" w:hAnsi="华文楷体" w:cs="Times New Roman"/>
        </w:rPr>
      </w:pP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注意，这个例子中，0也可以实现相同功能，因为默认的类型是全局metadata。</w:t>
      </w:r>
    </w:p>
    <w:p w:rsidR="00B04D27" w:rsidRPr="004731EA" w:rsidRDefault="00B04D27" w:rsidP="00B04D27">
      <w:pPr>
        <w:rPr>
          <w:rFonts w:ascii="华文楷体" w:eastAsia="华文楷体" w:hAnsi="华文楷体" w:cs="Times New Roman"/>
        </w:rPr>
      </w:pPr>
    </w:p>
    <w:p w:rsidR="00B04D27" w:rsidRPr="004731EA" w:rsidRDefault="00B04D27" w:rsidP="00B04D27">
      <w:pPr>
        <w:rPr>
          <w:rStyle w:val="a7"/>
          <w:rFonts w:ascii="华文楷体" w:eastAsia="华文楷体" w:hAnsi="华文楷体" w:cs="Times New Roman"/>
        </w:rPr>
      </w:pPr>
      <w:r w:rsidRPr="004731EA">
        <w:rPr>
          <w:rFonts w:ascii="华文楷体" w:eastAsia="华文楷体" w:hAnsi="华文楷体" w:cs="Times New Roman"/>
        </w:rPr>
        <w:t xml:space="preserve">       </w:t>
      </w:r>
      <w:r w:rsidRPr="004731EA">
        <w:rPr>
          <w:rStyle w:val="a7"/>
          <w:rFonts w:ascii="华文楷体" w:eastAsia="华文楷体" w:hAnsi="华文楷体" w:cs="Times New Roman"/>
        </w:rPr>
        <w:t>-map_chapters input_file_index (output)</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拷贝索引为input_file_index的输入文件的章节到下一个输出文件。如果没有指定章节索引，那么会从第一个输出文件中拷贝至少一个章节。一个负的文件索引可以禁用任何章节拷贝。</w:t>
      </w:r>
    </w:p>
    <w:p w:rsidR="00B04D27" w:rsidRPr="004731EA" w:rsidRDefault="00B04D27" w:rsidP="00B04D27">
      <w:pPr>
        <w:rPr>
          <w:rFonts w:ascii="华文楷体" w:eastAsia="华文楷体" w:hAnsi="华文楷体" w:cs="Times New Roman"/>
        </w:rPr>
      </w:pPr>
    </w:p>
    <w:p w:rsidR="00B04D27" w:rsidRPr="004731EA" w:rsidRDefault="00B04D27" w:rsidP="00B04D27">
      <w:pPr>
        <w:rPr>
          <w:rStyle w:val="a7"/>
          <w:rFonts w:ascii="华文楷体" w:eastAsia="华文楷体" w:hAnsi="华文楷体" w:cs="Times New Roman"/>
        </w:rPr>
      </w:pPr>
      <w:r w:rsidRPr="004731EA">
        <w:rPr>
          <w:rFonts w:ascii="华文楷体" w:eastAsia="华文楷体" w:hAnsi="华文楷体" w:cs="Times New Roman"/>
        </w:rPr>
        <w:t xml:space="preserve">       </w:t>
      </w:r>
      <w:r w:rsidRPr="004731EA">
        <w:rPr>
          <w:rStyle w:val="a7"/>
          <w:rFonts w:ascii="华文楷体" w:eastAsia="华文楷体" w:hAnsi="华文楷体" w:cs="Times New Roman"/>
        </w:rPr>
        <w:t>-benchmark (global)</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在编码结束时显示标记信息。显示CPU使用时间和最大内存消耗。并不是所有系统都支持最大内存消耗，如果不支持，将显示为0.</w:t>
      </w:r>
    </w:p>
    <w:p w:rsidR="00B04D27" w:rsidRPr="004731EA" w:rsidRDefault="00B04D27" w:rsidP="00B04D27">
      <w:pPr>
        <w:rPr>
          <w:rFonts w:ascii="华文楷体" w:eastAsia="华文楷体" w:hAnsi="华文楷体" w:cs="Times New Roman"/>
        </w:rPr>
      </w:pPr>
    </w:p>
    <w:p w:rsidR="00B04D27" w:rsidRPr="004731EA" w:rsidRDefault="00B04D27" w:rsidP="00B04D27">
      <w:pPr>
        <w:rPr>
          <w:rStyle w:val="a7"/>
          <w:rFonts w:ascii="华文楷体" w:eastAsia="华文楷体" w:hAnsi="华文楷体" w:cs="Times New Roman"/>
        </w:rPr>
      </w:pPr>
      <w:r w:rsidRPr="004731EA">
        <w:rPr>
          <w:rFonts w:ascii="华文楷体" w:eastAsia="华文楷体" w:hAnsi="华文楷体" w:cs="Times New Roman"/>
        </w:rPr>
        <w:t xml:space="preserve">       </w:t>
      </w:r>
      <w:r w:rsidRPr="004731EA">
        <w:rPr>
          <w:rStyle w:val="a7"/>
          <w:rFonts w:ascii="华文楷体" w:eastAsia="华文楷体" w:hAnsi="华文楷体" w:cs="Times New Roman"/>
        </w:rPr>
        <w:t>-benchmark_all (global)</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在编码过程中显示标记信息。在各个过程步骤中显示CPU使用时间（音频/视频 编码/解码）</w:t>
      </w:r>
    </w:p>
    <w:p w:rsidR="00B04D27" w:rsidRPr="004731EA" w:rsidRDefault="00B04D27" w:rsidP="00B04D27">
      <w:pPr>
        <w:rPr>
          <w:rFonts w:ascii="华文楷体" w:eastAsia="华文楷体" w:hAnsi="华文楷体" w:cs="Times New Roman"/>
        </w:rPr>
      </w:pPr>
    </w:p>
    <w:p w:rsidR="00B04D27" w:rsidRPr="004731EA" w:rsidRDefault="00B04D27" w:rsidP="00B04D27">
      <w:pPr>
        <w:rPr>
          <w:rStyle w:val="a7"/>
          <w:rFonts w:ascii="华文楷体" w:eastAsia="华文楷体" w:hAnsi="华文楷体" w:cs="Times New Roman"/>
        </w:rPr>
      </w:pPr>
      <w:r w:rsidRPr="004731EA">
        <w:rPr>
          <w:rFonts w:ascii="华文楷体" w:eastAsia="华文楷体" w:hAnsi="华文楷体" w:cs="Times New Roman"/>
        </w:rPr>
        <w:t xml:space="preserve">       </w:t>
      </w:r>
      <w:r w:rsidRPr="004731EA">
        <w:rPr>
          <w:rStyle w:val="a7"/>
          <w:rFonts w:ascii="华文楷体" w:eastAsia="华文楷体" w:hAnsi="华文楷体" w:cs="Times New Roman"/>
        </w:rPr>
        <w:t>-timelimit duration (global)</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当ffmpeg运行了duration</w:t>
      </w:r>
      <w:proofErr w:type="gramStart"/>
      <w:r w:rsidRPr="004731EA">
        <w:rPr>
          <w:rFonts w:ascii="华文楷体" w:eastAsia="华文楷体" w:hAnsi="华文楷体" w:cs="Times New Roman"/>
        </w:rPr>
        <w:t>秒</w:t>
      </w:r>
      <w:proofErr w:type="gramEnd"/>
      <w:r w:rsidRPr="004731EA">
        <w:rPr>
          <w:rFonts w:ascii="华文楷体" w:eastAsia="华文楷体" w:hAnsi="华文楷体" w:cs="Times New Roman"/>
        </w:rPr>
        <w:t>后退出ffmpeg。</w:t>
      </w:r>
    </w:p>
    <w:p w:rsidR="00B04D27" w:rsidRPr="004731EA" w:rsidRDefault="00B04D27" w:rsidP="00B04D27">
      <w:pPr>
        <w:rPr>
          <w:rFonts w:ascii="华文楷体" w:eastAsia="华文楷体" w:hAnsi="华文楷体" w:cs="Times New Roman"/>
        </w:rPr>
      </w:pPr>
    </w:p>
    <w:p w:rsidR="00B04D27" w:rsidRPr="004731EA" w:rsidRDefault="00B04D27" w:rsidP="00B04D27">
      <w:pPr>
        <w:rPr>
          <w:rStyle w:val="a7"/>
          <w:rFonts w:ascii="华文楷体" w:eastAsia="华文楷体" w:hAnsi="华文楷体" w:cs="Times New Roman"/>
        </w:rPr>
      </w:pPr>
      <w:r w:rsidRPr="004731EA">
        <w:rPr>
          <w:rFonts w:ascii="华文楷体" w:eastAsia="华文楷体" w:hAnsi="华文楷体" w:cs="Times New Roman"/>
        </w:rPr>
        <w:t xml:space="preserve">       </w:t>
      </w:r>
      <w:r w:rsidRPr="004731EA">
        <w:rPr>
          <w:rStyle w:val="a7"/>
          <w:rFonts w:ascii="华文楷体" w:eastAsia="华文楷体" w:hAnsi="华文楷体" w:cs="Times New Roman"/>
        </w:rPr>
        <w:t>-dump (global)</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将每一个输入包输出到标准错误输出。</w:t>
      </w:r>
    </w:p>
    <w:p w:rsidR="00B04D27" w:rsidRPr="004731EA" w:rsidRDefault="00B04D27" w:rsidP="00B04D27">
      <w:pPr>
        <w:rPr>
          <w:rFonts w:ascii="华文楷体" w:eastAsia="华文楷体" w:hAnsi="华文楷体" w:cs="Times New Roman"/>
        </w:rPr>
      </w:pPr>
    </w:p>
    <w:p w:rsidR="00B04D27" w:rsidRPr="004731EA" w:rsidRDefault="00B04D27" w:rsidP="00B04D27">
      <w:pPr>
        <w:rPr>
          <w:rStyle w:val="a7"/>
          <w:rFonts w:ascii="华文楷体" w:eastAsia="华文楷体" w:hAnsi="华文楷体" w:cs="Times New Roman"/>
        </w:rPr>
      </w:pPr>
      <w:r w:rsidRPr="004731EA">
        <w:rPr>
          <w:rFonts w:ascii="华文楷体" w:eastAsia="华文楷体" w:hAnsi="华文楷体" w:cs="Times New Roman"/>
        </w:rPr>
        <w:lastRenderedPageBreak/>
        <w:t xml:space="preserve">       </w:t>
      </w:r>
      <w:r w:rsidRPr="004731EA">
        <w:rPr>
          <w:rStyle w:val="a7"/>
          <w:rFonts w:ascii="华文楷体" w:eastAsia="华文楷体" w:hAnsi="华文楷体" w:cs="Times New Roman"/>
        </w:rPr>
        <w:t>-hex (global)</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输出包时输出负荷情况。</w:t>
      </w:r>
    </w:p>
    <w:p w:rsidR="00B04D27" w:rsidRPr="004731EA" w:rsidRDefault="00B04D27" w:rsidP="00B04D27">
      <w:pPr>
        <w:rPr>
          <w:rFonts w:ascii="华文楷体" w:eastAsia="华文楷体" w:hAnsi="华文楷体" w:cs="Times New Roman"/>
        </w:rPr>
      </w:pPr>
    </w:p>
    <w:p w:rsidR="00B04D27" w:rsidRPr="004731EA" w:rsidRDefault="00B04D27" w:rsidP="00B04D27">
      <w:pPr>
        <w:rPr>
          <w:rStyle w:val="a7"/>
          <w:rFonts w:ascii="华文楷体" w:eastAsia="华文楷体" w:hAnsi="华文楷体" w:cs="Times New Roman"/>
        </w:rPr>
      </w:pPr>
      <w:r w:rsidRPr="004731EA">
        <w:rPr>
          <w:rFonts w:ascii="华文楷体" w:eastAsia="华文楷体" w:hAnsi="华文楷体" w:cs="Times New Roman"/>
        </w:rPr>
        <w:t xml:space="preserve">       </w:t>
      </w:r>
      <w:r w:rsidRPr="004731EA">
        <w:rPr>
          <w:rStyle w:val="a7"/>
          <w:rFonts w:ascii="华文楷体" w:eastAsia="华文楷体" w:hAnsi="华文楷体" w:cs="Times New Roman"/>
        </w:rPr>
        <w:t>-re (input)</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w:t>
      </w:r>
      <w:r w:rsidR="00BB1CDA" w:rsidRPr="004731EA">
        <w:rPr>
          <w:rFonts w:ascii="华文楷体" w:eastAsia="华文楷体" w:hAnsi="华文楷体" w:cs="Times New Roman"/>
        </w:rPr>
        <w:t>以本地</w:t>
      </w:r>
      <w:proofErr w:type="gramStart"/>
      <w:r w:rsidR="00BB1CDA" w:rsidRPr="004731EA">
        <w:rPr>
          <w:rFonts w:ascii="华文楷体" w:eastAsia="华文楷体" w:hAnsi="华文楷体" w:cs="Times New Roman"/>
        </w:rPr>
        <w:t>帧率读取</w:t>
      </w:r>
      <w:proofErr w:type="gramEnd"/>
      <w:r w:rsidR="00BB1CDA" w:rsidRPr="004731EA">
        <w:rPr>
          <w:rFonts w:ascii="华文楷体" w:eastAsia="华文楷体" w:hAnsi="华文楷体" w:cs="Times New Roman"/>
        </w:rPr>
        <w:t>输入。主要用来模拟一个采集器或实时输入流（例如从一个文件中读取）。不能和真实的采集器</w:t>
      </w:r>
      <w:r w:rsidRPr="004731EA">
        <w:rPr>
          <w:rFonts w:ascii="华文楷体" w:eastAsia="华文楷体" w:hAnsi="华文楷体" w:cs="Times New Roman"/>
        </w:rPr>
        <w:t>或实时输入流</w:t>
      </w:r>
      <w:r w:rsidR="00BB1CDA" w:rsidRPr="004731EA">
        <w:rPr>
          <w:rFonts w:ascii="华文楷体" w:eastAsia="华文楷体" w:hAnsi="华文楷体" w:cs="Times New Roman"/>
        </w:rPr>
        <w:t>一起</w:t>
      </w:r>
      <w:r w:rsidRPr="004731EA">
        <w:rPr>
          <w:rFonts w:ascii="华文楷体" w:eastAsia="华文楷体" w:hAnsi="华文楷体" w:cs="Times New Roman"/>
        </w:rPr>
        <w:t>使用，否则将导致包的丢失。ffmpeg默认是尽可能快地读取输入。这个选项会将读取输入的速度降低到输入的本地帧率，这对实时输出有用（如现场直播）</w:t>
      </w:r>
    </w:p>
    <w:p w:rsidR="00B04D27" w:rsidRPr="004731EA" w:rsidRDefault="00B04D27" w:rsidP="00B04D27">
      <w:pPr>
        <w:rPr>
          <w:rFonts w:ascii="华文楷体" w:eastAsia="华文楷体" w:hAnsi="华文楷体" w:cs="Times New Roman"/>
        </w:rPr>
      </w:pPr>
    </w:p>
    <w:p w:rsidR="00B04D27" w:rsidRPr="004731EA" w:rsidRDefault="00B04D27" w:rsidP="00B04D27">
      <w:pPr>
        <w:rPr>
          <w:rStyle w:val="a7"/>
          <w:rFonts w:ascii="华文楷体" w:eastAsia="华文楷体" w:hAnsi="华文楷体" w:cs="Times New Roman"/>
        </w:rPr>
      </w:pPr>
      <w:r w:rsidRPr="004731EA">
        <w:rPr>
          <w:rFonts w:ascii="华文楷体" w:eastAsia="华文楷体" w:hAnsi="华文楷体" w:cs="Times New Roman"/>
        </w:rPr>
        <w:t xml:space="preserve">       </w:t>
      </w:r>
      <w:r w:rsidRPr="004731EA">
        <w:rPr>
          <w:rStyle w:val="a7"/>
          <w:rFonts w:ascii="华文楷体" w:eastAsia="华文楷体" w:hAnsi="华文楷体" w:cs="Times New Roman"/>
        </w:rPr>
        <w:t>-loop_input</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遍历输入流。目前仅对图片流有效。这个选项用于FFserver自动测试。该选项已被弃用，请使用-loop</w:t>
      </w:r>
      <w:r w:rsidR="00BB1CDA" w:rsidRPr="004731EA">
        <w:rPr>
          <w:rFonts w:ascii="华文楷体" w:eastAsia="华文楷体" w:hAnsi="华文楷体" w:cs="Times New Roman"/>
        </w:rPr>
        <w:t xml:space="preserve"> 1</w:t>
      </w:r>
      <w:r w:rsidRPr="004731EA">
        <w:rPr>
          <w:rFonts w:ascii="华文楷体" w:eastAsia="华文楷体" w:hAnsi="华文楷体" w:cs="Times New Roman"/>
        </w:rPr>
        <w:t>。</w:t>
      </w:r>
    </w:p>
    <w:p w:rsidR="00B04D27" w:rsidRPr="004731EA" w:rsidRDefault="00B04D27" w:rsidP="00B04D27">
      <w:pPr>
        <w:rPr>
          <w:rFonts w:ascii="华文楷体" w:eastAsia="华文楷体" w:hAnsi="华文楷体" w:cs="Times New Roman"/>
        </w:rPr>
      </w:pPr>
    </w:p>
    <w:p w:rsidR="00B04D27" w:rsidRPr="004731EA" w:rsidRDefault="00B04D27" w:rsidP="00B04D27">
      <w:pPr>
        <w:rPr>
          <w:rStyle w:val="a7"/>
          <w:rFonts w:ascii="华文楷体" w:eastAsia="华文楷体" w:hAnsi="华文楷体" w:cs="Times New Roman"/>
        </w:rPr>
      </w:pPr>
      <w:r w:rsidRPr="004731EA">
        <w:rPr>
          <w:rFonts w:ascii="华文楷体" w:eastAsia="华文楷体" w:hAnsi="华文楷体" w:cs="Times New Roman"/>
        </w:rPr>
        <w:t xml:space="preserve">       </w:t>
      </w:r>
      <w:r w:rsidRPr="004731EA">
        <w:rPr>
          <w:rStyle w:val="a7"/>
          <w:rFonts w:ascii="华文楷体" w:eastAsia="华文楷体" w:hAnsi="华文楷体" w:cs="Times New Roman"/>
        </w:rPr>
        <w:t>-loop_output number_of_times</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反复循环输出支持循环的格式，如动画GIF（0表示无限循环输出），该选项已被弃用，请使用-loop。</w:t>
      </w:r>
    </w:p>
    <w:p w:rsidR="00B04D27" w:rsidRPr="004731EA" w:rsidRDefault="00B04D27" w:rsidP="00B04D27">
      <w:pPr>
        <w:rPr>
          <w:rFonts w:ascii="华文楷体" w:eastAsia="华文楷体" w:hAnsi="华文楷体" w:cs="Times New Roman"/>
        </w:rPr>
      </w:pPr>
    </w:p>
    <w:p w:rsidR="00B04D27" w:rsidRPr="004731EA" w:rsidRDefault="00B04D27" w:rsidP="00B04D27">
      <w:pPr>
        <w:rPr>
          <w:rStyle w:val="a7"/>
          <w:rFonts w:ascii="华文楷体" w:eastAsia="华文楷体" w:hAnsi="华文楷体" w:cs="Times New Roman"/>
        </w:rPr>
      </w:pPr>
      <w:r w:rsidRPr="004731EA">
        <w:rPr>
          <w:rFonts w:ascii="华文楷体" w:eastAsia="华文楷体" w:hAnsi="华文楷体" w:cs="Times New Roman"/>
        </w:rPr>
        <w:t xml:space="preserve">       </w:t>
      </w:r>
      <w:r w:rsidRPr="004731EA">
        <w:rPr>
          <w:rStyle w:val="a7"/>
          <w:rFonts w:ascii="华文楷体" w:eastAsia="华文楷体" w:hAnsi="华文楷体" w:cs="Times New Roman"/>
        </w:rPr>
        <w:t>-vsync parameter</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视频同步方法。处于兼容性的考虑，旧的值可以指定为数字。新的</w:t>
      </w:r>
      <w:proofErr w:type="gramStart"/>
      <w:r w:rsidRPr="004731EA">
        <w:rPr>
          <w:rFonts w:ascii="华文楷体" w:eastAsia="华文楷体" w:hAnsi="华文楷体" w:cs="Times New Roman"/>
        </w:rPr>
        <w:t>值必须</w:t>
      </w:r>
      <w:proofErr w:type="gramEnd"/>
      <w:r w:rsidRPr="004731EA">
        <w:rPr>
          <w:rFonts w:ascii="华文楷体" w:eastAsia="华文楷体" w:hAnsi="华文楷体" w:cs="Times New Roman"/>
        </w:rPr>
        <w:t>总是指定为字符串。</w:t>
      </w:r>
    </w:p>
    <w:p w:rsidR="00B04D27" w:rsidRPr="004731EA" w:rsidRDefault="00B04D27" w:rsidP="00B04D27">
      <w:pPr>
        <w:rPr>
          <w:rFonts w:ascii="华文楷体" w:eastAsia="华文楷体" w:hAnsi="华文楷体" w:cs="Times New Roman"/>
        </w:rPr>
      </w:pP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0, passthrough</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每一帧都是和它的时间</w:t>
      </w:r>
      <w:proofErr w:type="gramStart"/>
      <w:r w:rsidRPr="004731EA">
        <w:rPr>
          <w:rFonts w:ascii="华文楷体" w:eastAsia="华文楷体" w:hAnsi="华文楷体" w:cs="Times New Roman"/>
        </w:rPr>
        <w:t>戳一起</w:t>
      </w:r>
      <w:proofErr w:type="gramEnd"/>
      <w:r w:rsidRPr="004731EA">
        <w:rPr>
          <w:rFonts w:ascii="华文楷体" w:eastAsia="华文楷体" w:hAnsi="华文楷体" w:cs="Times New Roman"/>
        </w:rPr>
        <w:t>从解复用器传给复用器。</w:t>
      </w:r>
    </w:p>
    <w:p w:rsidR="00B04D27" w:rsidRPr="004731EA" w:rsidRDefault="00B04D27" w:rsidP="00B04D27">
      <w:pPr>
        <w:rPr>
          <w:rFonts w:ascii="华文楷体" w:eastAsia="华文楷体" w:hAnsi="华文楷体" w:cs="Times New Roman"/>
        </w:rPr>
      </w:pP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1, cfr</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w:t>
      </w:r>
      <w:proofErr w:type="gramStart"/>
      <w:r w:rsidRPr="004731EA">
        <w:rPr>
          <w:rFonts w:ascii="华文楷体" w:eastAsia="华文楷体" w:hAnsi="华文楷体" w:cs="Times New Roman"/>
        </w:rPr>
        <w:t>帧将被</w:t>
      </w:r>
      <w:proofErr w:type="gramEnd"/>
      <w:r w:rsidRPr="004731EA">
        <w:rPr>
          <w:rFonts w:ascii="华文楷体" w:eastAsia="华文楷体" w:hAnsi="华文楷体" w:cs="Times New Roman"/>
        </w:rPr>
        <w:t>重复并丢弃，以达到要求的帧率。</w:t>
      </w:r>
    </w:p>
    <w:p w:rsidR="00B04D27" w:rsidRPr="004731EA" w:rsidRDefault="00B04D27" w:rsidP="00B04D27">
      <w:pPr>
        <w:rPr>
          <w:rFonts w:ascii="华文楷体" w:eastAsia="华文楷体" w:hAnsi="华文楷体" w:cs="Times New Roman"/>
        </w:rPr>
      </w:pPr>
    </w:p>
    <w:p w:rsidR="00B04D27" w:rsidRPr="004731EA" w:rsidRDefault="00BB1CDA" w:rsidP="00B04D27">
      <w:pPr>
        <w:rPr>
          <w:rFonts w:ascii="华文楷体" w:eastAsia="华文楷体" w:hAnsi="华文楷体" w:cs="Times New Roman"/>
        </w:rPr>
      </w:pPr>
      <w:r w:rsidRPr="004731EA">
        <w:rPr>
          <w:rFonts w:ascii="华文楷体" w:eastAsia="华文楷体" w:hAnsi="华文楷体" w:cs="Times New Roman"/>
        </w:rPr>
        <w:t xml:space="preserve">           2, </w:t>
      </w:r>
      <w:proofErr w:type="gramStart"/>
      <w:r w:rsidRPr="004731EA">
        <w:rPr>
          <w:rFonts w:ascii="华文楷体" w:eastAsia="华文楷体" w:hAnsi="华文楷体" w:cs="Times New Roman"/>
        </w:rPr>
        <w:t>vfr</w:t>
      </w:r>
      <w:proofErr w:type="gramEnd"/>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w:t>
      </w:r>
      <w:proofErr w:type="gramStart"/>
      <w:r w:rsidRPr="004731EA">
        <w:rPr>
          <w:rFonts w:ascii="华文楷体" w:eastAsia="华文楷体" w:hAnsi="华文楷体" w:cs="Times New Roman"/>
        </w:rPr>
        <w:t>帧将被带着</w:t>
      </w:r>
      <w:proofErr w:type="gramEnd"/>
      <w:r w:rsidRPr="004731EA">
        <w:rPr>
          <w:rFonts w:ascii="华文楷体" w:eastAsia="华文楷体" w:hAnsi="华文楷体" w:cs="Times New Roman"/>
        </w:rPr>
        <w:t>时间</w:t>
      </w:r>
      <w:proofErr w:type="gramStart"/>
      <w:r w:rsidRPr="004731EA">
        <w:rPr>
          <w:rFonts w:ascii="华文楷体" w:eastAsia="华文楷体" w:hAnsi="华文楷体" w:cs="Times New Roman"/>
        </w:rPr>
        <w:t>戳一起</w:t>
      </w:r>
      <w:proofErr w:type="gramEnd"/>
      <w:r w:rsidRPr="004731EA">
        <w:rPr>
          <w:rFonts w:ascii="华文楷体" w:eastAsia="华文楷体" w:hAnsi="华文楷体" w:cs="Times New Roman"/>
        </w:rPr>
        <w:t>传送或者丢弃，以避免两个帧有相同的时间戳。</w:t>
      </w:r>
    </w:p>
    <w:p w:rsidR="00B04D27" w:rsidRPr="004731EA" w:rsidRDefault="00B04D27" w:rsidP="00B04D27">
      <w:pPr>
        <w:rPr>
          <w:rFonts w:ascii="华文楷体" w:eastAsia="华文楷体" w:hAnsi="华文楷体" w:cs="Times New Roman"/>
        </w:rPr>
      </w:pP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w:t>
      </w:r>
      <w:proofErr w:type="gramStart"/>
      <w:r w:rsidRPr="004731EA">
        <w:rPr>
          <w:rFonts w:ascii="华文楷体" w:eastAsia="华文楷体" w:hAnsi="华文楷体" w:cs="Times New Roman"/>
        </w:rPr>
        <w:t>drop</w:t>
      </w:r>
      <w:proofErr w:type="gramEnd"/>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传送但破坏所有时间戳，使得复用器可以基于</w:t>
      </w:r>
      <w:proofErr w:type="gramStart"/>
      <w:r w:rsidRPr="004731EA">
        <w:rPr>
          <w:rFonts w:ascii="华文楷体" w:eastAsia="华文楷体" w:hAnsi="华文楷体" w:cs="Times New Roman"/>
        </w:rPr>
        <w:t>帧率产生</w:t>
      </w:r>
      <w:proofErr w:type="gramEnd"/>
      <w:r w:rsidRPr="004731EA">
        <w:rPr>
          <w:rFonts w:ascii="华文楷体" w:eastAsia="华文楷体" w:hAnsi="华文楷体" w:cs="Times New Roman"/>
        </w:rPr>
        <w:t>新的时间戳。</w:t>
      </w:r>
    </w:p>
    <w:p w:rsidR="00B04D27" w:rsidRPr="004731EA" w:rsidRDefault="00B04D27" w:rsidP="00B04D27">
      <w:pPr>
        <w:rPr>
          <w:rFonts w:ascii="华文楷体" w:eastAsia="华文楷体" w:hAnsi="华文楷体" w:cs="Times New Roman"/>
        </w:rPr>
      </w:pP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1, auto</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w:t>
      </w:r>
      <w:r w:rsidR="00BB1CDA" w:rsidRPr="004731EA">
        <w:rPr>
          <w:rFonts w:ascii="华文楷体" w:eastAsia="华文楷体" w:hAnsi="华文楷体" w:cs="Times New Roman"/>
        </w:rPr>
        <w:t>基于</w:t>
      </w:r>
      <w:r w:rsidRPr="004731EA">
        <w:rPr>
          <w:rFonts w:ascii="华文楷体" w:eastAsia="华文楷体" w:hAnsi="华文楷体" w:cs="Times New Roman"/>
        </w:rPr>
        <w:t>复用器性能</w:t>
      </w:r>
      <w:r w:rsidR="00BB1CDA" w:rsidRPr="004731EA">
        <w:rPr>
          <w:rFonts w:ascii="华文楷体" w:eastAsia="华文楷体" w:hAnsi="华文楷体" w:cs="Times New Roman"/>
        </w:rPr>
        <w:t>，</w:t>
      </w:r>
      <w:r w:rsidRPr="004731EA">
        <w:rPr>
          <w:rFonts w:ascii="华文楷体" w:eastAsia="华文楷体" w:hAnsi="华文楷体" w:cs="Times New Roman"/>
        </w:rPr>
        <w:t>在1和2之间选择，这是默认方法。</w:t>
      </w:r>
    </w:p>
    <w:p w:rsidR="00B04D27" w:rsidRPr="004731EA" w:rsidRDefault="00B04D27" w:rsidP="00B04D27">
      <w:pPr>
        <w:rPr>
          <w:rFonts w:ascii="华文楷体" w:eastAsia="华文楷体" w:hAnsi="华文楷体" w:cs="Times New Roman"/>
        </w:rPr>
      </w:pP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w:t>
      </w:r>
      <w:r w:rsidR="00BB1CDA" w:rsidRPr="004731EA">
        <w:rPr>
          <w:rFonts w:ascii="华文楷体" w:eastAsia="华文楷体" w:hAnsi="华文楷体" w:cs="Times New Roman"/>
        </w:rPr>
        <w:tab/>
      </w:r>
      <w:r w:rsidRPr="004731EA">
        <w:rPr>
          <w:rFonts w:ascii="华文楷体" w:eastAsia="华文楷体" w:hAnsi="华文楷体" w:cs="Times New Roman"/>
        </w:rPr>
        <w:t>注意，经过这个处理，时间</w:t>
      </w:r>
      <w:proofErr w:type="gramStart"/>
      <w:r w:rsidRPr="004731EA">
        <w:rPr>
          <w:rFonts w:ascii="华文楷体" w:eastAsia="华文楷体" w:hAnsi="华文楷体" w:cs="Times New Roman"/>
        </w:rPr>
        <w:t>戳可能</w:t>
      </w:r>
      <w:proofErr w:type="gramEnd"/>
      <w:r w:rsidRPr="004731EA">
        <w:rPr>
          <w:rFonts w:ascii="华文楷体" w:eastAsia="华文楷体" w:hAnsi="华文楷体" w:cs="Times New Roman"/>
        </w:rPr>
        <w:t>会被复用器改变。例如，avoid_negative_ts被使能的时候。</w:t>
      </w:r>
    </w:p>
    <w:p w:rsidR="00B04D27" w:rsidRPr="004731EA" w:rsidRDefault="00B04D27" w:rsidP="00BB1CDA">
      <w:pPr>
        <w:ind w:firstLine="420"/>
        <w:rPr>
          <w:rFonts w:ascii="华文楷体" w:eastAsia="华文楷体" w:hAnsi="华文楷体" w:cs="Times New Roman"/>
        </w:rPr>
      </w:pPr>
      <w:r w:rsidRPr="004731EA">
        <w:rPr>
          <w:rFonts w:ascii="华文楷体" w:eastAsia="华文楷体" w:hAnsi="华文楷体" w:cs="Times New Roman"/>
        </w:rPr>
        <w:t xml:space="preserve">            通过-map选项，你可能选择从哪一个流获取时间戳。你可能使视频或音频保持不变，然后使其它的流与之同步。</w:t>
      </w:r>
    </w:p>
    <w:p w:rsidR="00B04D27" w:rsidRPr="004731EA" w:rsidRDefault="00B04D27" w:rsidP="00B04D27">
      <w:pPr>
        <w:rPr>
          <w:rFonts w:ascii="华文楷体" w:eastAsia="华文楷体" w:hAnsi="华文楷体" w:cs="Times New Roman"/>
        </w:rPr>
      </w:pPr>
    </w:p>
    <w:p w:rsidR="00B04D27" w:rsidRPr="004731EA" w:rsidRDefault="00B04D27" w:rsidP="00B04D27">
      <w:pPr>
        <w:rPr>
          <w:rStyle w:val="a7"/>
          <w:rFonts w:ascii="华文楷体" w:eastAsia="华文楷体" w:hAnsi="华文楷体" w:cs="Times New Roman"/>
        </w:rPr>
      </w:pPr>
      <w:r w:rsidRPr="004731EA">
        <w:rPr>
          <w:rFonts w:ascii="华文楷体" w:eastAsia="华文楷体" w:hAnsi="华文楷体" w:cs="Times New Roman"/>
        </w:rPr>
        <w:t xml:space="preserve">       </w:t>
      </w:r>
      <w:r w:rsidRPr="004731EA">
        <w:rPr>
          <w:rStyle w:val="a7"/>
          <w:rFonts w:ascii="华文楷体" w:eastAsia="华文楷体" w:hAnsi="华文楷体" w:cs="Times New Roman"/>
        </w:rPr>
        <w:t>-async samples_per_second</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音频同步方法。“伸展/压缩”音频流来匹配时间戳，参数是音频在1秒内改变的最大采样数。-async 1</w:t>
      </w:r>
      <w:r w:rsidR="00BB1CDA" w:rsidRPr="004731EA">
        <w:rPr>
          <w:rFonts w:ascii="华文楷体" w:eastAsia="华文楷体" w:hAnsi="华文楷体" w:cs="Times New Roman"/>
        </w:rPr>
        <w:t>是一个特殊情况，只有音频开始的地方会修正，此后</w:t>
      </w:r>
      <w:r w:rsidRPr="004731EA">
        <w:rPr>
          <w:rFonts w:ascii="华文楷体" w:eastAsia="华文楷体" w:hAnsi="华文楷体" w:cs="Times New Roman"/>
        </w:rPr>
        <w:t>不会</w:t>
      </w:r>
      <w:r w:rsidR="00BB1CDA" w:rsidRPr="004731EA">
        <w:rPr>
          <w:rFonts w:ascii="华文楷体" w:eastAsia="华文楷体" w:hAnsi="华文楷体" w:cs="Times New Roman"/>
        </w:rPr>
        <w:t>再有修</w:t>
      </w:r>
      <w:r w:rsidR="00BB1CDA" w:rsidRPr="004731EA">
        <w:rPr>
          <w:rFonts w:ascii="华文楷体" w:eastAsia="华文楷体" w:hAnsi="华文楷体" w:cs="Times New Roman"/>
        </w:rPr>
        <w:lastRenderedPageBreak/>
        <w:t>正</w:t>
      </w:r>
      <w:r w:rsidRPr="004731EA">
        <w:rPr>
          <w:rFonts w:ascii="华文楷体" w:eastAsia="华文楷体" w:hAnsi="华文楷体" w:cs="Times New Roman"/>
        </w:rPr>
        <w:t>。</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注意，在这个处理之后，时间</w:t>
      </w:r>
      <w:proofErr w:type="gramStart"/>
      <w:r w:rsidRPr="004731EA">
        <w:rPr>
          <w:rFonts w:ascii="华文楷体" w:eastAsia="华文楷体" w:hAnsi="华文楷体" w:cs="Times New Roman"/>
        </w:rPr>
        <w:t>戳可能</w:t>
      </w:r>
      <w:proofErr w:type="gramEnd"/>
      <w:r w:rsidRPr="004731EA">
        <w:rPr>
          <w:rFonts w:ascii="华文楷体" w:eastAsia="华文楷体" w:hAnsi="华文楷体" w:cs="Times New Roman"/>
        </w:rPr>
        <w:t>会被复用器改变。例如，avoid_negative_ts被使能的时候。</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该选项已经被弃用，请使用“aresample”音频滤波器。</w:t>
      </w:r>
    </w:p>
    <w:p w:rsidR="00B04D27" w:rsidRPr="004731EA" w:rsidRDefault="00B04D27" w:rsidP="00B04D27">
      <w:pPr>
        <w:rPr>
          <w:rFonts w:ascii="华文楷体" w:eastAsia="华文楷体" w:hAnsi="华文楷体" w:cs="Times New Roman"/>
        </w:rPr>
      </w:pPr>
    </w:p>
    <w:p w:rsidR="00B04D27" w:rsidRPr="004731EA" w:rsidRDefault="00B04D27" w:rsidP="00B04D27">
      <w:pPr>
        <w:rPr>
          <w:rStyle w:val="a7"/>
          <w:rFonts w:ascii="华文楷体" w:eastAsia="华文楷体" w:hAnsi="华文楷体" w:cs="Times New Roman"/>
        </w:rPr>
      </w:pPr>
      <w:r w:rsidRPr="004731EA">
        <w:rPr>
          <w:rFonts w:ascii="华文楷体" w:eastAsia="华文楷体" w:hAnsi="华文楷体" w:cs="Times New Roman"/>
        </w:rPr>
        <w:t xml:space="preserve">       </w:t>
      </w:r>
      <w:r w:rsidRPr="004731EA">
        <w:rPr>
          <w:rStyle w:val="a7"/>
          <w:rFonts w:ascii="华文楷体" w:eastAsia="华文楷体" w:hAnsi="华文楷体" w:cs="Times New Roman"/>
        </w:rPr>
        <w:t>-copyts</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不要处理输入时间戳，保留他们的值。尤其不要删除初始时间的偏移值。</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注意，取决于sync选项或复用器的处理（例如格式选项avoid_negative_ts被使能），输出时间</w:t>
      </w:r>
      <w:proofErr w:type="gramStart"/>
      <w:r w:rsidRPr="004731EA">
        <w:rPr>
          <w:rFonts w:ascii="华文楷体" w:eastAsia="华文楷体" w:hAnsi="华文楷体" w:cs="Times New Roman"/>
        </w:rPr>
        <w:t>戳可能</w:t>
      </w:r>
      <w:proofErr w:type="gramEnd"/>
      <w:r w:rsidRPr="004731EA">
        <w:rPr>
          <w:rFonts w:ascii="华文楷体" w:eastAsia="华文楷体" w:hAnsi="华文楷体" w:cs="Times New Roman"/>
        </w:rPr>
        <w:t>和输入时间戳不匹配。</w:t>
      </w:r>
    </w:p>
    <w:p w:rsidR="00B04D27" w:rsidRPr="004731EA" w:rsidRDefault="00B04D27" w:rsidP="00B04D27">
      <w:pPr>
        <w:rPr>
          <w:rFonts w:ascii="华文楷体" w:eastAsia="华文楷体" w:hAnsi="华文楷体" w:cs="Times New Roman"/>
        </w:rPr>
      </w:pPr>
    </w:p>
    <w:p w:rsidR="00B04D27" w:rsidRPr="004731EA" w:rsidRDefault="00B04D27" w:rsidP="00B04D27">
      <w:pPr>
        <w:rPr>
          <w:rStyle w:val="a7"/>
          <w:rFonts w:ascii="华文楷体" w:eastAsia="华文楷体" w:hAnsi="华文楷体" w:cs="Times New Roman"/>
        </w:rPr>
      </w:pPr>
      <w:r w:rsidRPr="004731EA">
        <w:rPr>
          <w:rFonts w:ascii="华文楷体" w:eastAsia="华文楷体" w:hAnsi="华文楷体" w:cs="Times New Roman"/>
        </w:rPr>
        <w:t xml:space="preserve">       </w:t>
      </w:r>
      <w:r w:rsidRPr="004731EA">
        <w:rPr>
          <w:rStyle w:val="a7"/>
          <w:rFonts w:ascii="华文楷体" w:eastAsia="华文楷体" w:hAnsi="华文楷体" w:cs="Times New Roman"/>
        </w:rPr>
        <w:t>-copytb mode</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指定流拷贝时如何设置编码器时间戳。mode是一个整数值，并且可以假设为</w:t>
      </w:r>
      <w:proofErr w:type="gramStart"/>
      <w:r w:rsidRPr="004731EA">
        <w:rPr>
          <w:rFonts w:ascii="华文楷体" w:eastAsia="华文楷体" w:hAnsi="华文楷体" w:cs="Times New Roman"/>
        </w:rPr>
        <w:t>下面其中</w:t>
      </w:r>
      <w:proofErr w:type="gramEnd"/>
      <w:r w:rsidRPr="004731EA">
        <w:rPr>
          <w:rFonts w:ascii="华文楷体" w:eastAsia="华文楷体" w:hAnsi="华文楷体" w:cs="Times New Roman"/>
        </w:rPr>
        <w:t>的一个值：</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1   使用解复用器时基</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拷贝相应输入解复用器的时基到输出编码器。当以</w:t>
      </w:r>
      <w:proofErr w:type="gramStart"/>
      <w:r w:rsidRPr="004731EA">
        <w:rPr>
          <w:rFonts w:ascii="华文楷体" w:eastAsia="华文楷体" w:hAnsi="华文楷体" w:cs="Times New Roman"/>
        </w:rPr>
        <w:t>可变帧率拷贝</w:t>
      </w:r>
      <w:proofErr w:type="gramEnd"/>
      <w:r w:rsidRPr="004731EA">
        <w:rPr>
          <w:rFonts w:ascii="华文楷体" w:eastAsia="华文楷体" w:hAnsi="华文楷体" w:cs="Times New Roman"/>
        </w:rPr>
        <w:t>视频流时，有时需要避免非单调地增加时间戳。</w:t>
      </w:r>
    </w:p>
    <w:p w:rsidR="00BB1CDA" w:rsidRPr="004731EA" w:rsidRDefault="00BB1CDA" w:rsidP="00B04D27">
      <w:pPr>
        <w:rPr>
          <w:rFonts w:ascii="华文楷体" w:eastAsia="华文楷体" w:hAnsi="华文楷体" w:cs="Times New Roman"/>
        </w:rPr>
      </w:pP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0   使用解码器时基</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拷贝相应输入解码器的时基到输出编码器。</w:t>
      </w:r>
    </w:p>
    <w:p w:rsidR="00B04D27" w:rsidRPr="004731EA" w:rsidRDefault="00B04D27" w:rsidP="00B04D27">
      <w:pPr>
        <w:rPr>
          <w:rFonts w:ascii="华文楷体" w:eastAsia="华文楷体" w:hAnsi="华文楷体" w:cs="Times New Roman"/>
        </w:rPr>
      </w:pP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1  试图自动选择，以得到合理的输出。</w:t>
      </w:r>
    </w:p>
    <w:p w:rsidR="00B04D27" w:rsidRPr="004731EA" w:rsidRDefault="00B04D27" w:rsidP="00B04D27">
      <w:pPr>
        <w:rPr>
          <w:rFonts w:ascii="华文楷体" w:eastAsia="华文楷体" w:hAnsi="华文楷体" w:cs="Times New Roman"/>
        </w:rPr>
      </w:pP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默认值是-1.</w:t>
      </w:r>
    </w:p>
    <w:p w:rsidR="00B04D27" w:rsidRPr="004731EA" w:rsidRDefault="00B04D27" w:rsidP="00B04D27">
      <w:pPr>
        <w:rPr>
          <w:rFonts w:ascii="华文楷体" w:eastAsia="华文楷体" w:hAnsi="华文楷体" w:cs="Times New Roman"/>
        </w:rPr>
      </w:pPr>
    </w:p>
    <w:p w:rsidR="00B04D27" w:rsidRPr="004731EA" w:rsidRDefault="00B04D27" w:rsidP="00B04D27">
      <w:pPr>
        <w:rPr>
          <w:rStyle w:val="a7"/>
          <w:rFonts w:ascii="华文楷体" w:eastAsia="华文楷体" w:hAnsi="华文楷体" w:cs="Times New Roman"/>
        </w:rPr>
      </w:pPr>
      <w:r w:rsidRPr="004731EA">
        <w:rPr>
          <w:rFonts w:ascii="华文楷体" w:eastAsia="华文楷体" w:hAnsi="华文楷体" w:cs="Times New Roman"/>
        </w:rPr>
        <w:t xml:space="preserve">       </w:t>
      </w:r>
      <w:r w:rsidRPr="004731EA">
        <w:rPr>
          <w:rStyle w:val="a7"/>
          <w:rFonts w:ascii="华文楷体" w:eastAsia="华文楷体" w:hAnsi="华文楷体" w:cs="Times New Roman"/>
        </w:rPr>
        <w:t>-shortest (output)</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当最短的输入流结束了，结束编码。</w:t>
      </w:r>
    </w:p>
    <w:p w:rsidR="00B04D27" w:rsidRPr="004731EA" w:rsidRDefault="00B04D27" w:rsidP="00B04D27">
      <w:pPr>
        <w:rPr>
          <w:rFonts w:ascii="华文楷体" w:eastAsia="华文楷体" w:hAnsi="华文楷体" w:cs="Times New Roman"/>
        </w:rPr>
      </w:pPr>
    </w:p>
    <w:p w:rsidR="00B04D27" w:rsidRPr="004731EA" w:rsidRDefault="00B04D27" w:rsidP="00B04D27">
      <w:pPr>
        <w:rPr>
          <w:rStyle w:val="a7"/>
          <w:rFonts w:ascii="华文楷体" w:eastAsia="华文楷体" w:hAnsi="华文楷体" w:cs="Times New Roman"/>
        </w:rPr>
      </w:pPr>
      <w:r w:rsidRPr="004731EA">
        <w:rPr>
          <w:rFonts w:ascii="华文楷体" w:eastAsia="华文楷体" w:hAnsi="华文楷体" w:cs="Times New Roman"/>
        </w:rPr>
        <w:t xml:space="preserve">       </w:t>
      </w:r>
      <w:r w:rsidRPr="004731EA">
        <w:rPr>
          <w:rStyle w:val="a7"/>
          <w:rFonts w:ascii="华文楷体" w:eastAsia="华文楷体" w:hAnsi="华文楷体" w:cs="Times New Roman"/>
        </w:rPr>
        <w:t>-dts_delta_threshold</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时间戳不连续delta阈值。</w:t>
      </w:r>
    </w:p>
    <w:p w:rsidR="00B04D27" w:rsidRPr="004731EA" w:rsidRDefault="00B04D27" w:rsidP="00B04D27">
      <w:pPr>
        <w:rPr>
          <w:rFonts w:ascii="华文楷体" w:eastAsia="华文楷体" w:hAnsi="华文楷体" w:cs="Times New Roman"/>
        </w:rPr>
      </w:pPr>
    </w:p>
    <w:p w:rsidR="00B04D27" w:rsidRPr="004731EA" w:rsidRDefault="00B04D27" w:rsidP="00B04D27">
      <w:pPr>
        <w:rPr>
          <w:rStyle w:val="a7"/>
          <w:rFonts w:ascii="华文楷体" w:eastAsia="华文楷体" w:hAnsi="华文楷体" w:cs="Times New Roman"/>
        </w:rPr>
      </w:pPr>
      <w:r w:rsidRPr="004731EA">
        <w:rPr>
          <w:rFonts w:ascii="华文楷体" w:eastAsia="华文楷体" w:hAnsi="华文楷体" w:cs="Times New Roman"/>
        </w:rPr>
        <w:t xml:space="preserve">       </w:t>
      </w:r>
      <w:r w:rsidRPr="004731EA">
        <w:rPr>
          <w:rStyle w:val="a7"/>
          <w:rFonts w:ascii="华文楷体" w:eastAsia="华文楷体" w:hAnsi="华文楷体" w:cs="Times New Roman"/>
        </w:rPr>
        <w:t>-muxdelay seconds (input)</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设置最大的解复用器-解码器延时。</w:t>
      </w:r>
    </w:p>
    <w:p w:rsidR="00B04D27" w:rsidRPr="004731EA" w:rsidRDefault="00B04D27" w:rsidP="00B04D27">
      <w:pPr>
        <w:rPr>
          <w:rFonts w:ascii="华文楷体" w:eastAsia="华文楷体" w:hAnsi="华文楷体" w:cs="Times New Roman"/>
        </w:rPr>
      </w:pPr>
    </w:p>
    <w:p w:rsidR="00B04D27" w:rsidRPr="004731EA" w:rsidRDefault="00B04D27" w:rsidP="00B04D27">
      <w:pPr>
        <w:rPr>
          <w:rStyle w:val="a7"/>
          <w:rFonts w:ascii="华文楷体" w:eastAsia="华文楷体" w:hAnsi="华文楷体" w:cs="Times New Roman"/>
        </w:rPr>
      </w:pPr>
      <w:r w:rsidRPr="004731EA">
        <w:rPr>
          <w:rFonts w:ascii="华文楷体" w:eastAsia="华文楷体" w:hAnsi="华文楷体" w:cs="Times New Roman"/>
        </w:rPr>
        <w:t xml:space="preserve">       </w:t>
      </w:r>
      <w:r w:rsidRPr="004731EA">
        <w:rPr>
          <w:rStyle w:val="a7"/>
          <w:rFonts w:ascii="华文楷体" w:eastAsia="华文楷体" w:hAnsi="华文楷体" w:cs="Times New Roman"/>
        </w:rPr>
        <w:t>-muxpreload seconds (input)</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设置初始解复用器-解码器延时。</w:t>
      </w:r>
    </w:p>
    <w:p w:rsidR="00B04D27" w:rsidRPr="004731EA" w:rsidRDefault="00B04D27" w:rsidP="00B04D27">
      <w:pPr>
        <w:rPr>
          <w:rFonts w:ascii="华文楷体" w:eastAsia="华文楷体" w:hAnsi="华文楷体" w:cs="Times New Roman"/>
        </w:rPr>
      </w:pPr>
    </w:p>
    <w:p w:rsidR="00B04D27" w:rsidRPr="004731EA" w:rsidRDefault="00B04D27" w:rsidP="00B04D27">
      <w:pPr>
        <w:rPr>
          <w:rStyle w:val="a7"/>
          <w:rFonts w:ascii="华文楷体" w:eastAsia="华文楷体" w:hAnsi="华文楷体" w:cs="Times New Roman"/>
        </w:rPr>
      </w:pPr>
      <w:r w:rsidRPr="004731EA">
        <w:rPr>
          <w:rFonts w:ascii="华文楷体" w:eastAsia="华文楷体" w:hAnsi="华文楷体" w:cs="Times New Roman"/>
        </w:rPr>
        <w:t xml:space="preserve">       </w:t>
      </w:r>
      <w:r w:rsidRPr="004731EA">
        <w:rPr>
          <w:rStyle w:val="a7"/>
          <w:rFonts w:ascii="华文楷体" w:eastAsia="华文楷体" w:hAnsi="华文楷体" w:cs="Times New Roman"/>
        </w:rPr>
        <w:t>-streamid output-stream-index</w:t>
      </w:r>
      <w:proofErr w:type="gramStart"/>
      <w:r w:rsidRPr="004731EA">
        <w:rPr>
          <w:rStyle w:val="a7"/>
          <w:rFonts w:ascii="华文楷体" w:eastAsia="华文楷体" w:hAnsi="华文楷体" w:cs="Times New Roman"/>
        </w:rPr>
        <w:t>:new</w:t>
      </w:r>
      <w:proofErr w:type="gramEnd"/>
      <w:r w:rsidRPr="004731EA">
        <w:rPr>
          <w:rStyle w:val="a7"/>
          <w:rFonts w:ascii="华文楷体" w:eastAsia="华文楷体" w:hAnsi="华文楷体" w:cs="Times New Roman"/>
        </w:rPr>
        <w:t>-value (output)</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给一个输出</w:t>
      </w:r>
      <w:proofErr w:type="gramStart"/>
      <w:r w:rsidRPr="004731EA">
        <w:rPr>
          <w:rFonts w:ascii="华文楷体" w:eastAsia="华文楷体" w:hAnsi="华文楷体" w:cs="Times New Roman"/>
        </w:rPr>
        <w:t>流分配</w:t>
      </w:r>
      <w:proofErr w:type="gramEnd"/>
      <w:r w:rsidRPr="004731EA">
        <w:rPr>
          <w:rFonts w:ascii="华文楷体" w:eastAsia="华文楷体" w:hAnsi="华文楷体" w:cs="Times New Roman"/>
        </w:rPr>
        <w:t>一个新的stream-id。这个选项要在它要作用的输出文件名的前面</w:t>
      </w:r>
      <w:r w:rsidR="00BB1CDA" w:rsidRPr="004731EA">
        <w:rPr>
          <w:rFonts w:ascii="华文楷体" w:eastAsia="华文楷体" w:hAnsi="华文楷体" w:cs="Times New Roman"/>
        </w:rPr>
        <w:t>指定</w:t>
      </w:r>
      <w:r w:rsidRPr="004731EA">
        <w:rPr>
          <w:rFonts w:ascii="华文楷体" w:eastAsia="华文楷体" w:hAnsi="华文楷体" w:cs="Times New Roman"/>
        </w:rPr>
        <w:t>。当有多个输出文件时，一个streamid</w:t>
      </w:r>
      <w:r w:rsidR="00BB1CDA" w:rsidRPr="004731EA">
        <w:rPr>
          <w:rFonts w:ascii="华文楷体" w:eastAsia="华文楷体" w:hAnsi="华文楷体" w:cs="Times New Roman"/>
        </w:rPr>
        <w:t>可能被分配其它文件名</w:t>
      </w:r>
      <w:r w:rsidRPr="004731EA">
        <w:rPr>
          <w:rFonts w:ascii="华文楷体" w:eastAsia="华文楷体" w:hAnsi="华文楷体" w:cs="Times New Roman"/>
        </w:rPr>
        <w:t>。</w:t>
      </w:r>
    </w:p>
    <w:p w:rsidR="00B04D27" w:rsidRPr="004731EA" w:rsidRDefault="00B04D27" w:rsidP="00B04D27">
      <w:pPr>
        <w:rPr>
          <w:rFonts w:ascii="华文楷体" w:eastAsia="华文楷体" w:hAnsi="华文楷体" w:cs="Times New Roman"/>
        </w:rPr>
      </w:pP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例如，给一个输出传输</w:t>
      </w:r>
      <w:proofErr w:type="gramStart"/>
      <w:r w:rsidRPr="004731EA">
        <w:rPr>
          <w:rFonts w:ascii="华文楷体" w:eastAsia="华文楷体" w:hAnsi="华文楷体" w:cs="Times New Roman"/>
        </w:rPr>
        <w:t>串流文件</w:t>
      </w:r>
      <w:proofErr w:type="gramEnd"/>
      <w:r w:rsidRPr="004731EA">
        <w:rPr>
          <w:rFonts w:ascii="华文楷体" w:eastAsia="华文楷体" w:hAnsi="华文楷体" w:cs="Times New Roman"/>
        </w:rPr>
        <w:t>的strean0设置PID为33，stream1设置PID为36：</w:t>
      </w:r>
    </w:p>
    <w:p w:rsidR="00B04D27" w:rsidRPr="004731EA" w:rsidRDefault="00B04D27" w:rsidP="00B04D27">
      <w:pPr>
        <w:rPr>
          <w:rFonts w:ascii="华文楷体" w:eastAsia="华文楷体" w:hAnsi="华文楷体" w:cs="Times New Roman"/>
        </w:rPr>
      </w:pP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w:t>
      </w:r>
      <w:proofErr w:type="gramStart"/>
      <w:r w:rsidRPr="004731EA">
        <w:rPr>
          <w:rFonts w:ascii="华文楷体" w:eastAsia="华文楷体" w:hAnsi="华文楷体" w:cs="Times New Roman"/>
        </w:rPr>
        <w:t>ffmpeg</w:t>
      </w:r>
      <w:proofErr w:type="gramEnd"/>
      <w:r w:rsidRPr="004731EA">
        <w:rPr>
          <w:rFonts w:ascii="华文楷体" w:eastAsia="华文楷体" w:hAnsi="华文楷体" w:cs="Times New Roman"/>
        </w:rPr>
        <w:t xml:space="preserve"> -i infile -streamid 0:33 -streamid 1:36 out.ts</w:t>
      </w:r>
    </w:p>
    <w:p w:rsidR="00B04D27" w:rsidRPr="004731EA" w:rsidRDefault="00B04D27" w:rsidP="00B04D27">
      <w:pPr>
        <w:rPr>
          <w:rFonts w:ascii="华文楷体" w:eastAsia="华文楷体" w:hAnsi="华文楷体" w:cs="Times New Roman"/>
        </w:rPr>
      </w:pPr>
    </w:p>
    <w:p w:rsidR="00B04D27" w:rsidRPr="004731EA" w:rsidRDefault="00B04D27" w:rsidP="00B04D27">
      <w:pPr>
        <w:rPr>
          <w:rStyle w:val="a7"/>
          <w:rFonts w:ascii="华文楷体" w:eastAsia="华文楷体" w:hAnsi="华文楷体" w:cs="Times New Roman"/>
        </w:rPr>
      </w:pPr>
      <w:r w:rsidRPr="004731EA">
        <w:rPr>
          <w:rFonts w:ascii="华文楷体" w:eastAsia="华文楷体" w:hAnsi="华文楷体" w:cs="Times New Roman"/>
        </w:rPr>
        <w:t xml:space="preserve">       </w:t>
      </w:r>
      <w:r w:rsidRPr="004731EA">
        <w:rPr>
          <w:rStyle w:val="a7"/>
          <w:rFonts w:ascii="华文楷体" w:eastAsia="华文楷体" w:hAnsi="华文楷体" w:cs="Times New Roman"/>
        </w:rPr>
        <w:t>-</w:t>
      </w:r>
      <w:proofErr w:type="gramStart"/>
      <w:r w:rsidRPr="004731EA">
        <w:rPr>
          <w:rStyle w:val="a7"/>
          <w:rFonts w:ascii="华文楷体" w:eastAsia="华文楷体" w:hAnsi="华文楷体" w:cs="Times New Roman"/>
        </w:rPr>
        <w:t>bsf[</w:t>
      </w:r>
      <w:proofErr w:type="gramEnd"/>
      <w:r w:rsidRPr="004731EA">
        <w:rPr>
          <w:rStyle w:val="a7"/>
          <w:rFonts w:ascii="华文楷体" w:eastAsia="华文楷体" w:hAnsi="华文楷体" w:cs="Times New Roman"/>
        </w:rPr>
        <w:t>:stream_specifier] bitstream_filters (output,per-stream)</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w:t>
      </w:r>
      <w:r w:rsidR="0066408F" w:rsidRPr="004731EA">
        <w:rPr>
          <w:rFonts w:ascii="华文楷体" w:eastAsia="华文楷体" w:hAnsi="华文楷体" w:cs="Times New Roman"/>
        </w:rPr>
        <w:t>为匹配的</w:t>
      </w:r>
      <w:proofErr w:type="gramStart"/>
      <w:r w:rsidR="0066408F" w:rsidRPr="004731EA">
        <w:rPr>
          <w:rFonts w:ascii="华文楷体" w:eastAsia="华文楷体" w:hAnsi="华文楷体" w:cs="Times New Roman"/>
        </w:rPr>
        <w:t>流设置</w:t>
      </w:r>
      <w:proofErr w:type="gramEnd"/>
      <w:r w:rsidR="0066408F" w:rsidRPr="004731EA">
        <w:rPr>
          <w:rFonts w:ascii="华文楷体" w:eastAsia="华文楷体" w:hAnsi="华文楷体" w:cs="Times New Roman"/>
        </w:rPr>
        <w:t>比特流滤波器。比特流滤波器是一个由</w:t>
      </w:r>
      <w:r w:rsidRPr="004731EA">
        <w:rPr>
          <w:rFonts w:ascii="华文楷体" w:eastAsia="华文楷体" w:hAnsi="华文楷体" w:cs="Times New Roman"/>
        </w:rPr>
        <w:t>逗号分隔的比特流滤波器列表。“-bsfs选项”可得到比特流滤波器列表。</w:t>
      </w:r>
    </w:p>
    <w:p w:rsidR="00B04D27" w:rsidRPr="004731EA" w:rsidRDefault="00B04D27" w:rsidP="00B04D27">
      <w:pPr>
        <w:rPr>
          <w:rFonts w:ascii="华文楷体" w:eastAsia="华文楷体" w:hAnsi="华文楷体" w:cs="Times New Roman"/>
        </w:rPr>
      </w:pP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w:t>
      </w:r>
      <w:proofErr w:type="gramStart"/>
      <w:r w:rsidRPr="004731EA">
        <w:rPr>
          <w:rFonts w:ascii="华文楷体" w:eastAsia="华文楷体" w:hAnsi="华文楷体" w:cs="Times New Roman"/>
        </w:rPr>
        <w:t>ffmpeg</w:t>
      </w:r>
      <w:proofErr w:type="gramEnd"/>
      <w:r w:rsidRPr="004731EA">
        <w:rPr>
          <w:rFonts w:ascii="华文楷体" w:eastAsia="华文楷体" w:hAnsi="华文楷体" w:cs="Times New Roman"/>
        </w:rPr>
        <w:t xml:space="preserve"> -i h264.mp4 -c:v copy -bsf:v h264_mp4toannexb -an out.h264</w:t>
      </w:r>
    </w:p>
    <w:p w:rsidR="00B04D27" w:rsidRPr="004731EA" w:rsidRDefault="00B04D27" w:rsidP="00B04D27">
      <w:pPr>
        <w:rPr>
          <w:rFonts w:ascii="华文楷体" w:eastAsia="华文楷体" w:hAnsi="华文楷体" w:cs="Times New Roman"/>
        </w:rPr>
      </w:pPr>
    </w:p>
    <w:p w:rsidR="00B04D27" w:rsidRPr="004731EA" w:rsidRDefault="00B04D27" w:rsidP="00B04D27">
      <w:pPr>
        <w:rPr>
          <w:rFonts w:ascii="华文楷体" w:eastAsia="华文楷体" w:hAnsi="华文楷体" w:cs="Times New Roman"/>
        </w:rPr>
      </w:pP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w:t>
      </w:r>
      <w:proofErr w:type="gramStart"/>
      <w:r w:rsidRPr="004731EA">
        <w:rPr>
          <w:rFonts w:ascii="华文楷体" w:eastAsia="华文楷体" w:hAnsi="华文楷体" w:cs="Times New Roman"/>
        </w:rPr>
        <w:t>ffmpeg</w:t>
      </w:r>
      <w:proofErr w:type="gramEnd"/>
      <w:r w:rsidRPr="004731EA">
        <w:rPr>
          <w:rFonts w:ascii="华文楷体" w:eastAsia="华文楷体" w:hAnsi="华文楷体" w:cs="Times New Roman"/>
        </w:rPr>
        <w:t xml:space="preserve"> -i file.mov -an -vn -bsf:s mov2textsub -c:s copy -f rawvideo sub.txt</w:t>
      </w:r>
    </w:p>
    <w:p w:rsidR="00B04D27" w:rsidRPr="004731EA" w:rsidRDefault="00B04D27" w:rsidP="00B04D27">
      <w:pPr>
        <w:rPr>
          <w:rFonts w:ascii="华文楷体" w:eastAsia="华文楷体" w:hAnsi="华文楷体" w:cs="Times New Roman"/>
        </w:rPr>
      </w:pPr>
    </w:p>
    <w:p w:rsidR="00B04D27" w:rsidRPr="004731EA" w:rsidRDefault="00B04D27" w:rsidP="00B04D27">
      <w:pPr>
        <w:rPr>
          <w:rStyle w:val="a7"/>
          <w:rFonts w:ascii="华文楷体" w:eastAsia="华文楷体" w:hAnsi="华文楷体" w:cs="Times New Roman"/>
        </w:rPr>
      </w:pPr>
      <w:r w:rsidRPr="004731EA">
        <w:rPr>
          <w:rFonts w:ascii="华文楷体" w:eastAsia="华文楷体" w:hAnsi="华文楷体" w:cs="Times New Roman"/>
        </w:rPr>
        <w:t xml:space="preserve">       </w:t>
      </w:r>
      <w:r w:rsidRPr="004731EA">
        <w:rPr>
          <w:rStyle w:val="a7"/>
          <w:rFonts w:ascii="华文楷体" w:eastAsia="华文楷体" w:hAnsi="华文楷体" w:cs="Times New Roman"/>
        </w:rPr>
        <w:t>-</w:t>
      </w:r>
      <w:proofErr w:type="gramStart"/>
      <w:r w:rsidRPr="004731EA">
        <w:rPr>
          <w:rStyle w:val="a7"/>
          <w:rFonts w:ascii="华文楷体" w:eastAsia="华文楷体" w:hAnsi="华文楷体" w:cs="Times New Roman"/>
        </w:rPr>
        <w:t>tag[</w:t>
      </w:r>
      <w:proofErr w:type="gramEnd"/>
      <w:r w:rsidRPr="004731EA">
        <w:rPr>
          <w:rStyle w:val="a7"/>
          <w:rFonts w:ascii="华文楷体" w:eastAsia="华文楷体" w:hAnsi="华文楷体" w:cs="Times New Roman"/>
        </w:rPr>
        <w:t>:stream_specifier] codec_tag (input/output,per-stream)</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为匹配的</w:t>
      </w:r>
      <w:proofErr w:type="gramStart"/>
      <w:r w:rsidRPr="004731EA">
        <w:rPr>
          <w:rFonts w:ascii="华文楷体" w:eastAsia="华文楷体" w:hAnsi="华文楷体" w:cs="Times New Roman"/>
        </w:rPr>
        <w:t>流分配</w:t>
      </w:r>
      <w:proofErr w:type="gramEnd"/>
      <w:r w:rsidRPr="004731EA">
        <w:rPr>
          <w:rFonts w:ascii="华文楷体" w:eastAsia="华文楷体" w:hAnsi="华文楷体" w:cs="Times New Roman"/>
        </w:rPr>
        <w:t>一个标签/</w:t>
      </w:r>
      <w:r w:rsidR="0066408F" w:rsidRPr="004731EA">
        <w:rPr>
          <w:rFonts w:ascii="华文楷体" w:eastAsia="华文楷体" w:hAnsi="华文楷体" w:cs="Times New Roman"/>
        </w:rPr>
        <w:t>四字符</w:t>
      </w:r>
      <w:r w:rsidRPr="004731EA">
        <w:rPr>
          <w:rFonts w:ascii="华文楷体" w:eastAsia="华文楷体" w:hAnsi="华文楷体" w:cs="Times New Roman"/>
        </w:rPr>
        <w:t>码。</w:t>
      </w:r>
    </w:p>
    <w:p w:rsidR="00B04D27" w:rsidRPr="004731EA" w:rsidRDefault="00B04D27" w:rsidP="00B04D27">
      <w:pPr>
        <w:rPr>
          <w:rFonts w:ascii="华文楷体" w:eastAsia="华文楷体" w:hAnsi="华文楷体" w:cs="Times New Roman"/>
        </w:rPr>
      </w:pPr>
    </w:p>
    <w:p w:rsidR="00B04D27" w:rsidRPr="004731EA" w:rsidRDefault="00B04D27" w:rsidP="00B04D27">
      <w:pPr>
        <w:rPr>
          <w:rFonts w:ascii="华文楷体" w:eastAsia="华文楷体" w:hAnsi="华文楷体" w:cs="Times New Roman"/>
          <w:i/>
          <w:iCs/>
          <w:color w:val="808080" w:themeColor="text1" w:themeTint="7F"/>
        </w:rPr>
      </w:pPr>
      <w:r w:rsidRPr="004731EA">
        <w:rPr>
          <w:rFonts w:ascii="华文楷体" w:eastAsia="华文楷体" w:hAnsi="华文楷体" w:cs="Times New Roman"/>
        </w:rPr>
        <w:t xml:space="preserve">       </w:t>
      </w:r>
      <w:r w:rsidRPr="004731EA">
        <w:rPr>
          <w:rStyle w:val="a7"/>
          <w:rFonts w:ascii="华文楷体" w:eastAsia="华文楷体" w:hAnsi="华文楷体" w:cs="Times New Roman"/>
        </w:rPr>
        <w:t>-timecode hh:mm</w:t>
      </w:r>
      <w:proofErr w:type="gramStart"/>
      <w:r w:rsidRPr="004731EA">
        <w:rPr>
          <w:rStyle w:val="a7"/>
          <w:rFonts w:ascii="华文楷体" w:eastAsia="华文楷体" w:hAnsi="华文楷体" w:cs="Times New Roman"/>
        </w:rPr>
        <w:t>:ssSEPff</w:t>
      </w:r>
      <w:proofErr w:type="gramEnd"/>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为写入操作指定时间码。对于非下降时间码，SEP是‘:’；下降时间码是“;”（或者'.'）。</w:t>
      </w:r>
    </w:p>
    <w:p w:rsidR="00B04D27" w:rsidRPr="004731EA" w:rsidRDefault="00B04D27" w:rsidP="00B04D27">
      <w:pPr>
        <w:rPr>
          <w:rFonts w:ascii="华文楷体" w:eastAsia="华文楷体" w:hAnsi="华文楷体" w:cs="Times New Roman"/>
        </w:rPr>
      </w:pP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w:t>
      </w:r>
      <w:proofErr w:type="gramStart"/>
      <w:r w:rsidRPr="004731EA">
        <w:rPr>
          <w:rFonts w:ascii="华文楷体" w:eastAsia="华文楷体" w:hAnsi="华文楷体" w:cs="Times New Roman"/>
        </w:rPr>
        <w:t>ffmpeg</w:t>
      </w:r>
      <w:proofErr w:type="gramEnd"/>
      <w:r w:rsidRPr="004731EA">
        <w:rPr>
          <w:rFonts w:ascii="华文楷体" w:eastAsia="华文楷体" w:hAnsi="华文楷体" w:cs="Times New Roman"/>
        </w:rPr>
        <w:t xml:space="preserve"> -i input.mpg -timecode 01:02:03.04 -r 30000/1001 -s ntsc output.mpg</w:t>
      </w:r>
    </w:p>
    <w:p w:rsidR="00B04D27" w:rsidRPr="004731EA" w:rsidRDefault="00B04D27" w:rsidP="00B04D27">
      <w:pPr>
        <w:rPr>
          <w:rFonts w:ascii="华文楷体" w:eastAsia="华文楷体" w:hAnsi="华文楷体" w:cs="Times New Roman"/>
        </w:rPr>
      </w:pPr>
    </w:p>
    <w:p w:rsidR="00B04D27" w:rsidRPr="004731EA" w:rsidRDefault="00B04D27" w:rsidP="00B04D27">
      <w:pPr>
        <w:rPr>
          <w:rFonts w:ascii="华文楷体" w:eastAsia="华文楷体" w:hAnsi="华文楷体" w:cs="Times New Roman"/>
          <w:i/>
          <w:iCs/>
          <w:color w:val="808080" w:themeColor="text1" w:themeTint="7F"/>
        </w:rPr>
      </w:pPr>
      <w:r w:rsidRPr="004731EA">
        <w:rPr>
          <w:rFonts w:ascii="华文楷体" w:eastAsia="华文楷体" w:hAnsi="华文楷体" w:cs="Times New Roman"/>
        </w:rPr>
        <w:t xml:space="preserve">       </w:t>
      </w:r>
      <w:r w:rsidRPr="004731EA">
        <w:rPr>
          <w:rStyle w:val="a7"/>
          <w:rFonts w:ascii="华文楷体" w:eastAsia="华文楷体" w:hAnsi="华文楷体" w:cs="Times New Roman"/>
        </w:rPr>
        <w:t>-filter_complex filtergraph (global)</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w:t>
      </w:r>
      <w:r w:rsidR="0066408F" w:rsidRPr="004731EA">
        <w:rPr>
          <w:rFonts w:ascii="华文楷体" w:eastAsia="华文楷体" w:hAnsi="华文楷体" w:cs="Times New Roman"/>
        </w:rPr>
        <w:t>定义一个复杂滤器图，即一个带有任意数量</w:t>
      </w:r>
      <w:r w:rsidRPr="004731EA">
        <w:rPr>
          <w:rFonts w:ascii="华文楷体" w:eastAsia="华文楷体" w:hAnsi="华文楷体" w:cs="Times New Roman"/>
        </w:rPr>
        <w:t>输入输出的滤波器图表。对于简单图表，即有类型相同的单输入和输出的图表，请参考‘-filter</w:t>
      </w:r>
      <w:r w:rsidR="0066408F" w:rsidRPr="004731EA">
        <w:rPr>
          <w:rFonts w:ascii="华文楷体" w:eastAsia="华文楷体" w:hAnsi="华文楷体" w:cs="Times New Roman"/>
        </w:rPr>
        <w:t>’选项。滤器图</w:t>
      </w:r>
      <w:r w:rsidRPr="004731EA">
        <w:rPr>
          <w:rFonts w:ascii="华文楷体" w:eastAsia="华文楷体" w:hAnsi="华文楷体" w:cs="Times New Roman"/>
        </w:rPr>
        <w:t>是对滤波器图表的描述，如ffmpeg-filter手册中‘滤波器图表语法’章节所描述的那样。</w:t>
      </w:r>
    </w:p>
    <w:p w:rsidR="00B04D27" w:rsidRPr="004731EA" w:rsidRDefault="00B04D27" w:rsidP="00B04D27">
      <w:pPr>
        <w:rPr>
          <w:rFonts w:ascii="华文楷体" w:eastAsia="华文楷体" w:hAnsi="华文楷体" w:cs="Times New Roman"/>
        </w:rPr>
      </w:pP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必须使用"[file_index:stream_specifier]"语法为输入流指定输入连接标签（即，和-map一样）。如果有多个流和流描述</w:t>
      </w:r>
      <w:r w:rsidR="0066408F" w:rsidRPr="004731EA">
        <w:rPr>
          <w:rFonts w:ascii="华文楷体" w:eastAsia="华文楷体" w:hAnsi="华文楷体" w:cs="Times New Roman"/>
        </w:rPr>
        <w:t>符匹配，将使用第一个流。没有加上标签的输入将和第一个类型匹配且未</w:t>
      </w:r>
      <w:r w:rsidRPr="004731EA">
        <w:rPr>
          <w:rFonts w:ascii="华文楷体" w:eastAsia="华文楷体" w:hAnsi="华文楷体" w:cs="Times New Roman"/>
        </w:rPr>
        <w:t>使用的流连接上。</w:t>
      </w:r>
    </w:p>
    <w:p w:rsidR="00B04D27" w:rsidRPr="004731EA" w:rsidRDefault="00B04D27" w:rsidP="00B04D27">
      <w:pPr>
        <w:rPr>
          <w:rFonts w:ascii="华文楷体" w:eastAsia="华文楷体" w:hAnsi="华文楷体" w:cs="Times New Roman"/>
        </w:rPr>
      </w:pP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输出连接标签通过-map</w:t>
      </w:r>
      <w:r w:rsidR="0066408F" w:rsidRPr="004731EA">
        <w:rPr>
          <w:rFonts w:ascii="华文楷体" w:eastAsia="华文楷体" w:hAnsi="华文楷体" w:cs="Times New Roman"/>
        </w:rPr>
        <w:t>引用。未</w:t>
      </w:r>
      <w:r w:rsidRPr="004731EA">
        <w:rPr>
          <w:rFonts w:ascii="华文楷体" w:eastAsia="华文楷体" w:hAnsi="华文楷体" w:cs="Times New Roman"/>
        </w:rPr>
        <w:t>加标签的输出将被添加到第一个输出文件中。</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注意，通过该选项，可以仅使用lavfi源，无需普通输入文件。</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例如，在视频上覆盖一张图片：</w:t>
      </w:r>
    </w:p>
    <w:p w:rsidR="00B04D27" w:rsidRPr="004731EA" w:rsidRDefault="00B04D27" w:rsidP="00B04D27">
      <w:pPr>
        <w:rPr>
          <w:rFonts w:ascii="华文楷体" w:eastAsia="华文楷体" w:hAnsi="华文楷体" w:cs="Times New Roman"/>
        </w:rPr>
      </w:pP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w:t>
      </w:r>
      <w:proofErr w:type="gramStart"/>
      <w:r w:rsidRPr="004731EA">
        <w:rPr>
          <w:rFonts w:ascii="华文楷体" w:eastAsia="华文楷体" w:hAnsi="华文楷体" w:cs="Times New Roman"/>
        </w:rPr>
        <w:t>ffmpeg</w:t>
      </w:r>
      <w:proofErr w:type="gramEnd"/>
      <w:r w:rsidRPr="004731EA">
        <w:rPr>
          <w:rFonts w:ascii="华文楷体" w:eastAsia="华文楷体" w:hAnsi="华文楷体" w:cs="Times New Roman"/>
        </w:rPr>
        <w:t xml:space="preserve"> -i video.mkv -i image.png -filter_comple</w:t>
      </w:r>
      <w:r w:rsidR="0066408F" w:rsidRPr="004731EA">
        <w:rPr>
          <w:rFonts w:ascii="华文楷体" w:eastAsia="华文楷体" w:hAnsi="华文楷体" w:cs="Times New Roman"/>
        </w:rPr>
        <w:t xml:space="preserve">x '[0:v][1:v]overlay[out]' –map </w:t>
      </w:r>
      <w:r w:rsidRPr="004731EA">
        <w:rPr>
          <w:rFonts w:ascii="华文楷体" w:eastAsia="华文楷体" w:hAnsi="华文楷体" w:cs="Times New Roman"/>
        </w:rPr>
        <w:t>'[out]' out.mkv</w:t>
      </w:r>
    </w:p>
    <w:p w:rsidR="00B04D27" w:rsidRPr="004731EA" w:rsidRDefault="00B04D27" w:rsidP="00B04D27">
      <w:pPr>
        <w:rPr>
          <w:rFonts w:ascii="华文楷体" w:eastAsia="华文楷体" w:hAnsi="华文楷体" w:cs="Times New Roman"/>
        </w:rPr>
      </w:pP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这里，“[0:v]”引用了第一个输入文件的第一个视频流，</w:t>
      </w:r>
      <w:proofErr w:type="gramStart"/>
      <w:r w:rsidRPr="004731EA">
        <w:rPr>
          <w:rFonts w:ascii="华文楷体" w:eastAsia="华文楷体" w:hAnsi="华文楷体" w:cs="Times New Roman"/>
        </w:rPr>
        <w:t>这个流被连接</w:t>
      </w:r>
      <w:proofErr w:type="gramEnd"/>
      <w:r w:rsidRPr="004731EA">
        <w:rPr>
          <w:rFonts w:ascii="华文楷体" w:eastAsia="华文楷体" w:hAnsi="华文楷体" w:cs="Times New Roman"/>
        </w:rPr>
        <w:t>到覆盖滤波器的第一个输入。同样，第二个文件的第一个</w:t>
      </w:r>
      <w:proofErr w:type="gramStart"/>
      <w:r w:rsidRPr="004731EA">
        <w:rPr>
          <w:rFonts w:ascii="华文楷体" w:eastAsia="华文楷体" w:hAnsi="华文楷体" w:cs="Times New Roman"/>
        </w:rPr>
        <w:t>视频流被连接</w:t>
      </w:r>
      <w:proofErr w:type="gramEnd"/>
      <w:r w:rsidRPr="004731EA">
        <w:rPr>
          <w:rFonts w:ascii="华文楷体" w:eastAsia="华文楷体" w:hAnsi="华文楷体" w:cs="Times New Roman"/>
        </w:rPr>
        <w:t>到覆盖滤波器的第二个输入。</w:t>
      </w:r>
    </w:p>
    <w:p w:rsidR="00B04D27" w:rsidRPr="004731EA" w:rsidRDefault="00B04D27" w:rsidP="00B04D27">
      <w:pPr>
        <w:rPr>
          <w:rFonts w:ascii="华文楷体" w:eastAsia="华文楷体" w:hAnsi="华文楷体" w:cs="Times New Roman"/>
        </w:rPr>
      </w:pP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假设每个输入文件仅包含一个视频流，我们可以忽略输入标签，因此上面的命令等价于：</w:t>
      </w:r>
    </w:p>
    <w:p w:rsidR="00B04D27" w:rsidRPr="004731EA" w:rsidRDefault="00B04D27" w:rsidP="00B04D27">
      <w:pPr>
        <w:rPr>
          <w:rFonts w:ascii="华文楷体" w:eastAsia="华文楷体" w:hAnsi="华文楷体" w:cs="Times New Roman"/>
        </w:rPr>
      </w:pP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w:t>
      </w:r>
      <w:proofErr w:type="gramStart"/>
      <w:r w:rsidRPr="004731EA">
        <w:rPr>
          <w:rFonts w:ascii="华文楷体" w:eastAsia="华文楷体" w:hAnsi="华文楷体" w:cs="Times New Roman"/>
        </w:rPr>
        <w:t>ffmpeg</w:t>
      </w:r>
      <w:proofErr w:type="gramEnd"/>
      <w:r w:rsidRPr="004731EA">
        <w:rPr>
          <w:rFonts w:ascii="华文楷体" w:eastAsia="华文楷体" w:hAnsi="华文楷体" w:cs="Times New Roman"/>
        </w:rPr>
        <w:t xml:space="preserve"> -i video.mkv -i image.png -filter_complex 'overlay[out]' -map</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w:t>
      </w:r>
      <w:proofErr w:type="gramStart"/>
      <w:r w:rsidRPr="004731EA">
        <w:rPr>
          <w:rFonts w:ascii="华文楷体" w:eastAsia="华文楷体" w:hAnsi="华文楷体" w:cs="Times New Roman"/>
        </w:rPr>
        <w:t>out</w:t>
      </w:r>
      <w:proofErr w:type="gramEnd"/>
      <w:r w:rsidRPr="004731EA">
        <w:rPr>
          <w:rFonts w:ascii="华文楷体" w:eastAsia="华文楷体" w:hAnsi="华文楷体" w:cs="Times New Roman"/>
        </w:rPr>
        <w:t>]' out.mkv</w:t>
      </w:r>
    </w:p>
    <w:p w:rsidR="00B04D27" w:rsidRPr="004731EA" w:rsidRDefault="00B04D27" w:rsidP="00B04D27">
      <w:pPr>
        <w:rPr>
          <w:rFonts w:ascii="华文楷体" w:eastAsia="华文楷体" w:hAnsi="华文楷体" w:cs="Times New Roman"/>
        </w:rPr>
      </w:pP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lastRenderedPageBreak/>
        <w:t xml:space="preserve">            此外，我们可以忽略输出标签，滤波器图表的唯一输出将被自动添加到输出文件中，因此，我们可以简单写成：</w:t>
      </w:r>
    </w:p>
    <w:p w:rsidR="00B04D27" w:rsidRPr="004731EA" w:rsidRDefault="00B04D27" w:rsidP="00B04D27">
      <w:pPr>
        <w:rPr>
          <w:rFonts w:ascii="华文楷体" w:eastAsia="华文楷体" w:hAnsi="华文楷体" w:cs="Times New Roman"/>
        </w:rPr>
      </w:pP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w:t>
      </w:r>
      <w:proofErr w:type="gramStart"/>
      <w:r w:rsidRPr="004731EA">
        <w:rPr>
          <w:rFonts w:ascii="华文楷体" w:eastAsia="华文楷体" w:hAnsi="华文楷体" w:cs="Times New Roman"/>
        </w:rPr>
        <w:t>ffmpeg</w:t>
      </w:r>
      <w:proofErr w:type="gramEnd"/>
      <w:r w:rsidRPr="004731EA">
        <w:rPr>
          <w:rFonts w:ascii="华文楷体" w:eastAsia="华文楷体" w:hAnsi="华文楷体" w:cs="Times New Roman"/>
        </w:rPr>
        <w:t xml:space="preserve"> -i video.mkv -i image.png -filter_complex 'overlay' out.mkv</w:t>
      </w:r>
    </w:p>
    <w:p w:rsidR="00B04D27" w:rsidRPr="004731EA" w:rsidRDefault="00B04D27" w:rsidP="00B04D27">
      <w:pPr>
        <w:rPr>
          <w:rFonts w:ascii="华文楷体" w:eastAsia="华文楷体" w:hAnsi="华文楷体" w:cs="Times New Roman"/>
        </w:rPr>
      </w:pP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为了生成5s的纯红色视频，使用lavfi “color”源：</w:t>
      </w:r>
    </w:p>
    <w:p w:rsidR="00B04D27" w:rsidRPr="004731EA" w:rsidRDefault="00B04D27" w:rsidP="00B04D27">
      <w:pPr>
        <w:rPr>
          <w:rFonts w:ascii="华文楷体" w:eastAsia="华文楷体" w:hAnsi="华文楷体" w:cs="Times New Roman"/>
        </w:rPr>
      </w:pP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w:t>
      </w:r>
      <w:proofErr w:type="gramStart"/>
      <w:r w:rsidRPr="004731EA">
        <w:rPr>
          <w:rFonts w:ascii="华文楷体" w:eastAsia="华文楷体" w:hAnsi="华文楷体" w:cs="Times New Roman"/>
        </w:rPr>
        <w:t>ffmpeg</w:t>
      </w:r>
      <w:proofErr w:type="gramEnd"/>
      <w:r w:rsidRPr="004731EA">
        <w:rPr>
          <w:rFonts w:ascii="华文楷体" w:eastAsia="华文楷体" w:hAnsi="华文楷体" w:cs="Times New Roman"/>
        </w:rPr>
        <w:t xml:space="preserve"> -filter_complex 'color=c=red' -t 5 out.mkv</w:t>
      </w:r>
    </w:p>
    <w:p w:rsidR="00B04D27" w:rsidRPr="004731EA" w:rsidRDefault="00B04D27" w:rsidP="00B04D27">
      <w:pPr>
        <w:rPr>
          <w:rFonts w:ascii="华文楷体" w:eastAsia="华文楷体" w:hAnsi="华文楷体" w:cs="Times New Roman"/>
        </w:rPr>
      </w:pPr>
    </w:p>
    <w:p w:rsidR="00B04D27" w:rsidRPr="004731EA" w:rsidRDefault="00B04D27" w:rsidP="00B04D27">
      <w:pPr>
        <w:rPr>
          <w:rStyle w:val="a7"/>
          <w:rFonts w:ascii="华文楷体" w:eastAsia="华文楷体" w:hAnsi="华文楷体" w:cs="Times New Roman"/>
        </w:rPr>
      </w:pPr>
      <w:r w:rsidRPr="004731EA">
        <w:rPr>
          <w:rFonts w:ascii="华文楷体" w:eastAsia="华文楷体" w:hAnsi="华文楷体" w:cs="Times New Roman"/>
        </w:rPr>
        <w:t xml:space="preserve">       </w:t>
      </w:r>
      <w:r w:rsidRPr="004731EA">
        <w:rPr>
          <w:rStyle w:val="a7"/>
          <w:rFonts w:ascii="华文楷体" w:eastAsia="华文楷体" w:hAnsi="华文楷体" w:cs="Times New Roman"/>
        </w:rPr>
        <w:t>-lavfi filtergraph (global)</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定义一个复杂滤波器图表，即带有任意数量输入和输出的图表。等价于-filter_complex</w:t>
      </w:r>
    </w:p>
    <w:p w:rsidR="00B04D27" w:rsidRPr="004731EA" w:rsidRDefault="00B04D27" w:rsidP="00B04D27">
      <w:pPr>
        <w:rPr>
          <w:rFonts w:ascii="华文楷体" w:eastAsia="华文楷体" w:hAnsi="华文楷体" w:cs="Times New Roman"/>
        </w:rPr>
      </w:pPr>
    </w:p>
    <w:p w:rsidR="00B04D27" w:rsidRPr="004731EA" w:rsidRDefault="00B04D27" w:rsidP="00B04D27">
      <w:pPr>
        <w:rPr>
          <w:rStyle w:val="a7"/>
          <w:rFonts w:ascii="华文楷体" w:eastAsia="华文楷体" w:hAnsi="华文楷体" w:cs="Times New Roman"/>
        </w:rPr>
      </w:pPr>
      <w:r w:rsidRPr="004731EA">
        <w:rPr>
          <w:rFonts w:ascii="华文楷体" w:eastAsia="华文楷体" w:hAnsi="华文楷体" w:cs="Times New Roman"/>
        </w:rPr>
        <w:t xml:space="preserve">       </w:t>
      </w:r>
      <w:r w:rsidRPr="004731EA">
        <w:rPr>
          <w:rStyle w:val="a7"/>
          <w:rFonts w:ascii="华文楷体" w:eastAsia="华文楷体" w:hAnsi="华文楷体" w:cs="Times New Roman"/>
        </w:rPr>
        <w:t>-filter_complex_script filename (global)</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This option is similar to -filter_complex, the only difference is that its argument is the name of the file from which a complex filtergraph</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w:t>
      </w:r>
      <w:proofErr w:type="gramStart"/>
      <w:r w:rsidRPr="004731EA">
        <w:rPr>
          <w:rFonts w:ascii="华文楷体" w:eastAsia="华文楷体" w:hAnsi="华文楷体" w:cs="Times New Roman"/>
        </w:rPr>
        <w:t>description</w:t>
      </w:r>
      <w:proofErr w:type="gramEnd"/>
      <w:r w:rsidRPr="004731EA">
        <w:rPr>
          <w:rFonts w:ascii="华文楷体" w:eastAsia="华文楷体" w:hAnsi="华文楷体" w:cs="Times New Roman"/>
        </w:rPr>
        <w:t xml:space="preserve"> is to be read.</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这个选项和-filter_complex相似，唯一不同的地方是，该选项的参数是一个文件名，该文件包含了对复杂滤波器图表的描述。</w:t>
      </w:r>
    </w:p>
    <w:p w:rsidR="00B04D27" w:rsidRPr="004731EA" w:rsidRDefault="00B04D27" w:rsidP="00B04D27">
      <w:pPr>
        <w:rPr>
          <w:rFonts w:ascii="华文楷体" w:eastAsia="华文楷体" w:hAnsi="华文楷体" w:cs="Times New Roman"/>
        </w:rPr>
      </w:pPr>
    </w:p>
    <w:p w:rsidR="00B04D27" w:rsidRPr="004731EA" w:rsidRDefault="00B04D27" w:rsidP="00B04D27">
      <w:pPr>
        <w:rPr>
          <w:rStyle w:val="a7"/>
          <w:rFonts w:ascii="华文楷体" w:eastAsia="华文楷体" w:hAnsi="华文楷体" w:cs="Times New Roman"/>
        </w:rPr>
      </w:pPr>
      <w:r w:rsidRPr="004731EA">
        <w:rPr>
          <w:rFonts w:ascii="华文楷体" w:eastAsia="华文楷体" w:hAnsi="华文楷体" w:cs="Times New Roman"/>
        </w:rPr>
        <w:t xml:space="preserve">       </w:t>
      </w:r>
      <w:r w:rsidRPr="004731EA">
        <w:rPr>
          <w:rStyle w:val="a7"/>
          <w:rFonts w:ascii="华文楷体" w:eastAsia="华文楷体" w:hAnsi="华文楷体" w:cs="Times New Roman"/>
        </w:rPr>
        <w:t>-accurate_seek (input)</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这个选项用来使能/禁用当-ss存在时对输入文件的精确seek</w:t>
      </w:r>
      <w:r w:rsidR="007D0F36" w:rsidRPr="004731EA">
        <w:rPr>
          <w:rFonts w:ascii="华文楷体" w:eastAsia="华文楷体" w:hAnsi="华文楷体" w:cs="Times New Roman"/>
        </w:rPr>
        <w:t>操作。默认是使能的，所以在转码</w:t>
      </w:r>
      <w:r w:rsidRPr="004731EA">
        <w:rPr>
          <w:rFonts w:ascii="华文楷体" w:eastAsia="华文楷体" w:hAnsi="华文楷体" w:cs="Times New Roman"/>
        </w:rPr>
        <w:t>过程中，seek操作是精确的。-noaccurate_seek可禁用精确seek，这在拷贝一些流的过程中转</w:t>
      </w:r>
      <w:proofErr w:type="gramStart"/>
      <w:r w:rsidRPr="004731EA">
        <w:rPr>
          <w:rFonts w:ascii="华文楷体" w:eastAsia="华文楷体" w:hAnsi="华文楷体" w:cs="Times New Roman"/>
        </w:rPr>
        <w:t>码其它</w:t>
      </w:r>
      <w:proofErr w:type="gramEnd"/>
      <w:r w:rsidRPr="004731EA">
        <w:rPr>
          <w:rFonts w:ascii="华文楷体" w:eastAsia="华文楷体" w:hAnsi="华文楷体" w:cs="Times New Roman"/>
        </w:rPr>
        <w:t>的流时很有用。</w:t>
      </w:r>
    </w:p>
    <w:p w:rsidR="00B04D27" w:rsidRPr="004731EA" w:rsidRDefault="00B04D27" w:rsidP="00B04D27">
      <w:pPr>
        <w:rPr>
          <w:rFonts w:ascii="华文楷体" w:eastAsia="华文楷体" w:hAnsi="华文楷体" w:cs="Times New Roman"/>
        </w:rPr>
      </w:pPr>
    </w:p>
    <w:p w:rsidR="00B04D27" w:rsidRPr="004731EA" w:rsidRDefault="00B04D27" w:rsidP="00B04D27">
      <w:pPr>
        <w:rPr>
          <w:rStyle w:val="a7"/>
          <w:rFonts w:ascii="华文楷体" w:eastAsia="华文楷体" w:hAnsi="华文楷体" w:cs="Times New Roman"/>
        </w:rPr>
      </w:pPr>
      <w:r w:rsidRPr="004731EA">
        <w:rPr>
          <w:rFonts w:ascii="华文楷体" w:eastAsia="华文楷体" w:hAnsi="华文楷体" w:cs="Times New Roman"/>
        </w:rPr>
        <w:t xml:space="preserve">       </w:t>
      </w:r>
      <w:r w:rsidRPr="004731EA">
        <w:rPr>
          <w:rStyle w:val="a7"/>
          <w:rFonts w:ascii="华文楷体" w:eastAsia="华文楷体" w:hAnsi="华文楷体" w:cs="Times New Roman"/>
        </w:rPr>
        <w:t>-override_ffserver (global)</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覆盖ffserver的输入描述。利用这个选项，我们可以将任何输入流映射到ffserver，并且可以控制ffmpeg的很多编码性能。如果没有这个选项，ffmpeg</w:t>
      </w:r>
      <w:r w:rsidR="007D0F36" w:rsidRPr="004731EA">
        <w:rPr>
          <w:rFonts w:ascii="华文楷体" w:eastAsia="华文楷体" w:hAnsi="华文楷体" w:cs="Times New Roman"/>
        </w:rPr>
        <w:t>将会把任何</w:t>
      </w:r>
      <w:r w:rsidRPr="004731EA">
        <w:rPr>
          <w:rFonts w:ascii="华文楷体" w:eastAsia="华文楷体" w:hAnsi="华文楷体" w:cs="Times New Roman"/>
        </w:rPr>
        <w:t>ffserver想要的东西传给它。</w:t>
      </w:r>
    </w:p>
    <w:p w:rsidR="00B04D27" w:rsidRPr="004731EA" w:rsidRDefault="00B04D27" w:rsidP="00B04D27">
      <w:pPr>
        <w:rPr>
          <w:rFonts w:ascii="华文楷体" w:eastAsia="华文楷体" w:hAnsi="华文楷体" w:cs="Times New Roman"/>
        </w:rPr>
      </w:pP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在某些情况下，某些特性无法指定给ffserver，但却可以指定给ffmpeg，该选项就是为此而设计的。</w:t>
      </w:r>
    </w:p>
    <w:p w:rsidR="00B04D27" w:rsidRPr="004731EA" w:rsidRDefault="00B04D27" w:rsidP="00B04D27">
      <w:pPr>
        <w:rPr>
          <w:rFonts w:ascii="华文楷体" w:eastAsia="华文楷体" w:hAnsi="华文楷体" w:cs="Times New Roman"/>
        </w:rPr>
      </w:pPr>
    </w:p>
    <w:p w:rsidR="00B04D27" w:rsidRPr="004731EA" w:rsidRDefault="00B04D27" w:rsidP="00B04D27">
      <w:pPr>
        <w:rPr>
          <w:rStyle w:val="a7"/>
          <w:rFonts w:ascii="华文楷体" w:eastAsia="华文楷体" w:hAnsi="华文楷体" w:cs="Times New Roman"/>
        </w:rPr>
      </w:pPr>
      <w:r w:rsidRPr="004731EA">
        <w:rPr>
          <w:rFonts w:ascii="华文楷体" w:eastAsia="华文楷体" w:hAnsi="华文楷体" w:cs="Times New Roman"/>
        </w:rPr>
        <w:t xml:space="preserve">       </w:t>
      </w:r>
      <w:r w:rsidRPr="004731EA">
        <w:rPr>
          <w:rStyle w:val="a7"/>
          <w:rFonts w:ascii="华文楷体" w:eastAsia="华文楷体" w:hAnsi="华文楷体" w:cs="Times New Roman"/>
        </w:rPr>
        <w:t>-discard (input)</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允许在解复用器端丢弃指定流或流里面的帧。不是所有解复用器都支持这个选项。</w:t>
      </w:r>
    </w:p>
    <w:p w:rsidR="00B04D27" w:rsidRPr="004731EA" w:rsidRDefault="00B04D27" w:rsidP="00B04D27">
      <w:pPr>
        <w:rPr>
          <w:rFonts w:ascii="华文楷体" w:eastAsia="华文楷体" w:hAnsi="华文楷体" w:cs="Times New Roman"/>
        </w:rPr>
      </w:pP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w:t>
      </w:r>
      <w:proofErr w:type="gramStart"/>
      <w:r w:rsidRPr="004731EA">
        <w:rPr>
          <w:rFonts w:ascii="华文楷体" w:eastAsia="华文楷体" w:hAnsi="华文楷体" w:cs="Times New Roman"/>
        </w:rPr>
        <w:t>none</w:t>
      </w:r>
      <w:proofErr w:type="gramEnd"/>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不丢弃任何帧。</w:t>
      </w:r>
    </w:p>
    <w:p w:rsidR="00B04D27" w:rsidRPr="004731EA" w:rsidRDefault="00B04D27" w:rsidP="00B04D27">
      <w:pPr>
        <w:rPr>
          <w:rFonts w:ascii="华文楷体" w:eastAsia="华文楷体" w:hAnsi="华文楷体" w:cs="Times New Roman"/>
        </w:rPr>
      </w:pP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w:t>
      </w:r>
      <w:proofErr w:type="gramStart"/>
      <w:r w:rsidRPr="004731EA">
        <w:rPr>
          <w:rFonts w:ascii="华文楷体" w:eastAsia="华文楷体" w:hAnsi="华文楷体" w:cs="Times New Roman"/>
        </w:rPr>
        <w:t>default</w:t>
      </w:r>
      <w:proofErr w:type="gramEnd"/>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默</w:t>
      </w:r>
      <w:r w:rsidR="00866CA2" w:rsidRPr="004731EA">
        <w:rPr>
          <w:rFonts w:ascii="华文楷体" w:eastAsia="华文楷体" w:hAnsi="华文楷体" w:cs="Times New Roman"/>
        </w:rPr>
        <w:t>认情况，不</w:t>
      </w:r>
      <w:r w:rsidRPr="004731EA">
        <w:rPr>
          <w:rFonts w:ascii="华文楷体" w:eastAsia="华文楷体" w:hAnsi="华文楷体" w:cs="Times New Roman"/>
        </w:rPr>
        <w:t>丢弃任何帧。</w:t>
      </w:r>
    </w:p>
    <w:p w:rsidR="00B04D27" w:rsidRPr="004731EA" w:rsidRDefault="00B04D27" w:rsidP="00B04D27">
      <w:pPr>
        <w:rPr>
          <w:rFonts w:ascii="华文楷体" w:eastAsia="华文楷体" w:hAnsi="华文楷体" w:cs="Times New Roman"/>
        </w:rPr>
      </w:pP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w:t>
      </w:r>
      <w:proofErr w:type="gramStart"/>
      <w:r w:rsidRPr="004731EA">
        <w:rPr>
          <w:rFonts w:ascii="华文楷体" w:eastAsia="华文楷体" w:hAnsi="华文楷体" w:cs="Times New Roman"/>
        </w:rPr>
        <w:t>noref</w:t>
      </w:r>
      <w:proofErr w:type="gramEnd"/>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lastRenderedPageBreak/>
        <w:t xml:space="preserve">                丢弃所有未被引用的帧。</w:t>
      </w:r>
    </w:p>
    <w:p w:rsidR="00B04D27" w:rsidRPr="004731EA" w:rsidRDefault="00B04D27" w:rsidP="00B04D27">
      <w:pPr>
        <w:rPr>
          <w:rFonts w:ascii="华文楷体" w:eastAsia="华文楷体" w:hAnsi="华文楷体" w:cs="Times New Roman"/>
        </w:rPr>
      </w:pP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w:t>
      </w:r>
      <w:proofErr w:type="gramStart"/>
      <w:r w:rsidRPr="004731EA">
        <w:rPr>
          <w:rFonts w:ascii="华文楷体" w:eastAsia="华文楷体" w:hAnsi="华文楷体" w:cs="Times New Roman"/>
        </w:rPr>
        <w:t>bidir</w:t>
      </w:r>
      <w:proofErr w:type="gramEnd"/>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丢弃所有双向参考帧。</w:t>
      </w:r>
    </w:p>
    <w:p w:rsidR="00B04D27" w:rsidRPr="004731EA" w:rsidRDefault="00B04D27" w:rsidP="00B04D27">
      <w:pPr>
        <w:rPr>
          <w:rFonts w:ascii="华文楷体" w:eastAsia="华文楷体" w:hAnsi="华文楷体" w:cs="Times New Roman"/>
        </w:rPr>
      </w:pP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w:t>
      </w:r>
      <w:proofErr w:type="gramStart"/>
      <w:r w:rsidRPr="004731EA">
        <w:rPr>
          <w:rFonts w:ascii="华文楷体" w:eastAsia="华文楷体" w:hAnsi="华文楷体" w:cs="Times New Roman"/>
        </w:rPr>
        <w:t>nokey</w:t>
      </w:r>
      <w:proofErr w:type="gramEnd"/>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丢弃所有非关键帧。</w:t>
      </w:r>
    </w:p>
    <w:p w:rsidR="00B04D27" w:rsidRPr="004731EA" w:rsidRDefault="00B04D27" w:rsidP="00B04D27">
      <w:pPr>
        <w:rPr>
          <w:rFonts w:ascii="华文楷体" w:eastAsia="华文楷体" w:hAnsi="华文楷体" w:cs="Times New Roman"/>
        </w:rPr>
      </w:pP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all 丢弃所有帧。</w:t>
      </w:r>
    </w:p>
    <w:p w:rsidR="00B04D27" w:rsidRPr="004731EA" w:rsidRDefault="00B04D27" w:rsidP="00B04D27">
      <w:pPr>
        <w:rPr>
          <w:rFonts w:ascii="华文楷体" w:eastAsia="华文楷体" w:hAnsi="华文楷体" w:cs="Times New Roman"/>
        </w:rPr>
      </w:pP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有一个例外情况，我们可以将一个位图字幕</w:t>
      </w:r>
      <w:proofErr w:type="gramStart"/>
      <w:r w:rsidRPr="004731EA">
        <w:rPr>
          <w:rFonts w:ascii="华文楷体" w:eastAsia="华文楷体" w:hAnsi="华文楷体" w:cs="Times New Roman"/>
        </w:rPr>
        <w:t>流作为</w:t>
      </w:r>
      <w:proofErr w:type="gramEnd"/>
      <w:r w:rsidRPr="004731EA">
        <w:rPr>
          <w:rFonts w:ascii="华文楷体" w:eastAsia="华文楷体" w:hAnsi="华文楷体" w:cs="Times New Roman"/>
        </w:rPr>
        <w:t>输入：这个流会被转化为和文件中最大视频一样尺寸的视频，或者720x576如果没有视频。注意，这只是临时性的试验性的方法，一旦libavfilter对字幕有了适当的支持，这个方法会被移除。</w:t>
      </w:r>
    </w:p>
    <w:p w:rsidR="00B04D27" w:rsidRPr="004731EA" w:rsidRDefault="00B04D27" w:rsidP="00B04D27">
      <w:pPr>
        <w:rPr>
          <w:rFonts w:ascii="华文楷体" w:eastAsia="华文楷体" w:hAnsi="华文楷体" w:cs="Times New Roman"/>
        </w:rPr>
      </w:pP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例如，</w:t>
      </w:r>
      <w:proofErr w:type="gramStart"/>
      <w:r w:rsidRPr="004731EA">
        <w:rPr>
          <w:rFonts w:ascii="华文楷体" w:eastAsia="华文楷体" w:hAnsi="华文楷体" w:cs="Times New Roman"/>
        </w:rPr>
        <w:t>为了硬</w:t>
      </w:r>
      <w:proofErr w:type="gramEnd"/>
      <w:r w:rsidRPr="004731EA">
        <w:rPr>
          <w:rFonts w:ascii="华文楷体" w:eastAsia="华文楷体" w:hAnsi="华文楷体" w:cs="Times New Roman"/>
        </w:rPr>
        <w:t>编码MPEG-TS中存储的DVB-T记录上的字幕，将字幕延迟1s：</w:t>
      </w:r>
    </w:p>
    <w:p w:rsidR="00B04D27" w:rsidRPr="004731EA" w:rsidRDefault="00B04D27" w:rsidP="00B04D27">
      <w:pPr>
        <w:rPr>
          <w:rFonts w:ascii="华文楷体" w:eastAsia="华文楷体" w:hAnsi="华文楷体" w:cs="Times New Roman"/>
        </w:rPr>
      </w:pP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w:t>
      </w:r>
      <w:proofErr w:type="gramStart"/>
      <w:r w:rsidRPr="004731EA">
        <w:rPr>
          <w:rFonts w:ascii="华文楷体" w:eastAsia="华文楷体" w:hAnsi="华文楷体" w:cs="Times New Roman"/>
        </w:rPr>
        <w:t>ffmpeg</w:t>
      </w:r>
      <w:proofErr w:type="gramEnd"/>
      <w:r w:rsidRPr="004731EA">
        <w:rPr>
          <w:rFonts w:ascii="华文楷体" w:eastAsia="华文楷体" w:hAnsi="华文楷体" w:cs="Times New Roman"/>
        </w:rPr>
        <w:t xml:space="preserve"> -i input.ts -filter_complex \</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0x2ef] setpts=PTS+1/TB [sub</w:t>
      </w:r>
      <w:proofErr w:type="gramStart"/>
      <w:r w:rsidRPr="004731EA">
        <w:rPr>
          <w:rFonts w:ascii="华文楷体" w:eastAsia="华文楷体" w:hAnsi="华文楷体" w:cs="Times New Roman"/>
        </w:rPr>
        <w:t>] ;</w:t>
      </w:r>
      <w:proofErr w:type="gramEnd"/>
      <w:r w:rsidRPr="004731EA">
        <w:rPr>
          <w:rFonts w:ascii="华文楷体" w:eastAsia="华文楷体" w:hAnsi="华文楷体" w:cs="Times New Roman"/>
        </w:rPr>
        <w:t xml:space="preserve"> [#0x2d0] [sub] overlay' \</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w:t>
      </w:r>
      <w:proofErr w:type="gramStart"/>
      <w:r w:rsidRPr="004731EA">
        <w:rPr>
          <w:rFonts w:ascii="华文楷体" w:eastAsia="华文楷体" w:hAnsi="华文楷体" w:cs="Times New Roman"/>
        </w:rPr>
        <w:t>sn</w:t>
      </w:r>
      <w:proofErr w:type="gramEnd"/>
      <w:r w:rsidRPr="004731EA">
        <w:rPr>
          <w:rFonts w:ascii="华文楷体" w:eastAsia="华文楷体" w:hAnsi="华文楷体" w:cs="Times New Roman"/>
        </w:rPr>
        <w:t xml:space="preserve"> -map '#0x2dc' output.mkv</w:t>
      </w:r>
    </w:p>
    <w:p w:rsidR="00B04D27" w:rsidRPr="004731EA" w:rsidRDefault="00B04D27" w:rsidP="00B04D27">
      <w:pPr>
        <w:rPr>
          <w:rFonts w:ascii="华文楷体" w:eastAsia="华文楷体" w:hAnsi="华文楷体" w:cs="Times New Roman"/>
        </w:rPr>
      </w:pP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0x2d0, 0x2dc和0x2ef分别为MPEG-TS中视频、音频和字幕流的PID；0:0, 0:3和0:7也可以正常工作）</w:t>
      </w:r>
    </w:p>
    <w:p w:rsidR="00B04D27" w:rsidRPr="004731EA" w:rsidRDefault="00B04D27" w:rsidP="00B04D27">
      <w:pPr>
        <w:rPr>
          <w:rFonts w:ascii="华文楷体" w:eastAsia="华文楷体" w:hAnsi="华文楷体" w:cs="Times New Roman"/>
        </w:rPr>
      </w:pPr>
    </w:p>
    <w:p w:rsidR="00B04D27" w:rsidRPr="004731EA" w:rsidRDefault="00B04D27" w:rsidP="00734782">
      <w:pPr>
        <w:rPr>
          <w:rStyle w:val="a5"/>
          <w:rFonts w:ascii="华文楷体" w:eastAsia="华文楷体" w:hAnsi="华文楷体" w:cs="Times New Roman"/>
        </w:rPr>
      </w:pPr>
      <w:r w:rsidRPr="004731EA">
        <w:rPr>
          <w:rStyle w:val="a5"/>
          <w:rFonts w:ascii="华文楷体" w:eastAsia="华文楷体" w:hAnsi="华文楷体" w:cs="Times New Roman"/>
        </w:rPr>
        <w:t xml:space="preserve">    预置文件</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一个预置文件包含了‘option=value’对的序列，每行一个，指定了那些不适合写在命令行上的选项。以‘#’开头的行为注释。可以在ffmpeg源代码的presets目录想查看相关例子。</w:t>
      </w:r>
    </w:p>
    <w:p w:rsidR="00B04D27" w:rsidRPr="004731EA" w:rsidRDefault="00B04D27" w:rsidP="00B04D27">
      <w:pPr>
        <w:rPr>
          <w:rFonts w:ascii="华文楷体" w:eastAsia="华文楷体" w:hAnsi="华文楷体" w:cs="Times New Roman"/>
        </w:rPr>
      </w:pP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预置文件由"vpre", "apre","spre"和"fpre"选项指定。“fpre”选项可用于任意类型的编解码器，它以预置文件的文件名，而非预置名作为输入。预置文件中的"vpre", "apre"和"spre"选项作用于当前选择的和预置选项相同类型的编解码器。</w:t>
      </w:r>
    </w:p>
    <w:p w:rsidR="00B04D27" w:rsidRPr="004731EA" w:rsidRDefault="00B04D27" w:rsidP="00B04D27">
      <w:pPr>
        <w:rPr>
          <w:rFonts w:ascii="华文楷体" w:eastAsia="华文楷体" w:hAnsi="华文楷体" w:cs="Times New Roman"/>
        </w:rPr>
      </w:pP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传给预置选项"vpre", "apre"和"spre"的参数根据以下规则确定要使用的预置文件：</w:t>
      </w:r>
    </w:p>
    <w:p w:rsidR="00B04D27" w:rsidRPr="004731EA" w:rsidRDefault="00B04D27" w:rsidP="00B04D27">
      <w:pPr>
        <w:rPr>
          <w:rFonts w:ascii="华文楷体" w:eastAsia="华文楷体" w:hAnsi="华文楷体" w:cs="Times New Roman"/>
        </w:rPr>
      </w:pP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首先ffmpeg会依次在以下目录中寻找名为arg.ffpreset的文件：$FFMPEG_DATADIR（如果已经设置了的话）、HOME/.ffmpeg、软件配置时定义的数据目录（通常为PREFIX/share/ffmpeg）、或者win32系统中的</w:t>
      </w:r>
      <w:r w:rsidR="0007000D" w:rsidRPr="004731EA">
        <w:rPr>
          <w:rFonts w:ascii="华文楷体" w:eastAsia="华文楷体" w:hAnsi="华文楷体" w:cs="Times New Roman"/>
        </w:rPr>
        <w:t>可运行程序所在的</w:t>
      </w:r>
      <w:r w:rsidRPr="004731EA">
        <w:rPr>
          <w:rFonts w:ascii="华文楷体" w:eastAsia="华文楷体" w:hAnsi="华文楷体" w:cs="Times New Roman"/>
        </w:rPr>
        <w:t>ffpresets目录。例如，假设参数为"libvpx-1080p"，ffmpeg将寻找libvpx-1080p.ffpreset文件。</w:t>
      </w:r>
    </w:p>
    <w:p w:rsidR="00B04D27" w:rsidRPr="004731EA" w:rsidRDefault="00B04D27" w:rsidP="00B04D27">
      <w:pPr>
        <w:rPr>
          <w:rFonts w:ascii="华文楷体" w:eastAsia="华文楷体" w:hAnsi="华文楷体" w:cs="Times New Roman"/>
        </w:rPr>
      </w:pP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如果没有找到，ffmpeg</w:t>
      </w:r>
      <w:r w:rsidR="0007000D" w:rsidRPr="004731EA">
        <w:rPr>
          <w:rFonts w:ascii="华文楷体" w:eastAsia="华文楷体" w:hAnsi="华文楷体" w:cs="Times New Roman"/>
        </w:rPr>
        <w:t>会再</w:t>
      </w:r>
      <w:r w:rsidRPr="004731EA">
        <w:rPr>
          <w:rFonts w:ascii="华文楷体" w:eastAsia="华文楷体" w:hAnsi="华文楷体" w:cs="Times New Roman"/>
        </w:rPr>
        <w:t>从以上目录中寻找名为codec_name-arg.ffpreset的文件，codec_name</w:t>
      </w:r>
      <w:r w:rsidR="0007000D" w:rsidRPr="004731EA">
        <w:rPr>
          <w:rFonts w:ascii="华文楷体" w:eastAsia="华文楷体" w:hAnsi="华文楷体" w:cs="Times New Roman"/>
        </w:rPr>
        <w:t>是要应用预置文件选项的编解码器的名字。例如，假设</w:t>
      </w:r>
      <w:r w:rsidRPr="004731EA">
        <w:rPr>
          <w:rFonts w:ascii="华文楷体" w:eastAsia="华文楷体" w:hAnsi="华文楷体" w:cs="Times New Roman"/>
        </w:rPr>
        <w:t>我们用"-vcodec libvpx"选项选择</w:t>
      </w:r>
      <w:r w:rsidR="0007000D" w:rsidRPr="004731EA">
        <w:rPr>
          <w:rFonts w:ascii="华文楷体" w:eastAsia="华文楷体" w:hAnsi="华文楷体" w:cs="Times New Roman"/>
        </w:rPr>
        <w:t>了视频编解码器，并且指定</w:t>
      </w:r>
      <w:r w:rsidRPr="004731EA">
        <w:rPr>
          <w:rFonts w:ascii="华文楷体" w:eastAsia="华文楷体" w:hAnsi="华文楷体" w:cs="Times New Roman"/>
        </w:rPr>
        <w:t>了预置文件选项"-vpre 1080p"，那ffmpeg将会寻找名为libvpx-1080p.ffpreset的文件。</w:t>
      </w:r>
    </w:p>
    <w:p w:rsidR="00B04D27" w:rsidRPr="004731EA" w:rsidRDefault="00B04D27" w:rsidP="00B04D27">
      <w:pPr>
        <w:rPr>
          <w:rFonts w:ascii="华文楷体" w:eastAsia="华文楷体" w:hAnsi="华文楷体" w:cs="Times New Roman"/>
        </w:rPr>
      </w:pPr>
    </w:p>
    <w:p w:rsidR="00B04D27" w:rsidRPr="004731EA" w:rsidRDefault="00B04D27" w:rsidP="00A74477">
      <w:pPr>
        <w:pStyle w:val="2"/>
        <w:rPr>
          <w:rFonts w:ascii="华文楷体" w:eastAsia="华文楷体" w:hAnsi="华文楷体" w:cs="Times New Roman"/>
        </w:rPr>
      </w:pPr>
      <w:r w:rsidRPr="004731EA">
        <w:rPr>
          <w:rFonts w:ascii="华文楷体" w:eastAsia="华文楷体" w:hAnsi="华文楷体" w:cs="Times New Roman"/>
        </w:rPr>
        <w:lastRenderedPageBreak/>
        <w:t>温馨提示</w:t>
      </w:r>
    </w:p>
    <w:p w:rsidR="00B04D27" w:rsidRPr="004731EA" w:rsidRDefault="00B04D27" w:rsidP="0007000D">
      <w:pPr>
        <w:pStyle w:val="a8"/>
        <w:numPr>
          <w:ilvl w:val="0"/>
          <w:numId w:val="1"/>
        </w:numPr>
        <w:ind w:firstLineChars="0"/>
        <w:rPr>
          <w:rFonts w:ascii="华文楷体" w:eastAsia="华文楷体" w:hAnsi="华文楷体" w:cs="Times New Roman"/>
        </w:rPr>
      </w:pPr>
      <w:r w:rsidRPr="004731EA">
        <w:rPr>
          <w:rFonts w:ascii="华文楷体" w:eastAsia="华文楷体" w:hAnsi="华文楷体" w:cs="Times New Roman"/>
        </w:rPr>
        <w:t>对于比特率很小的流，请使用</w:t>
      </w:r>
      <w:proofErr w:type="gramStart"/>
      <w:r w:rsidRPr="004731EA">
        <w:rPr>
          <w:rFonts w:ascii="华文楷体" w:eastAsia="华文楷体" w:hAnsi="华文楷体" w:cs="Times New Roman"/>
        </w:rPr>
        <w:t>低帧率</w:t>
      </w:r>
      <w:proofErr w:type="gramEnd"/>
      <w:r w:rsidRPr="004731EA">
        <w:rPr>
          <w:rFonts w:ascii="华文楷体" w:eastAsia="华文楷体" w:hAnsi="华文楷体" w:cs="Times New Roman"/>
        </w:rPr>
        <w:t>和小尺寸的GOP。尤其对于linux播放器无法快速处理的RealVideo，播放器可以丢帧。请看下面的例子：</w:t>
      </w:r>
    </w:p>
    <w:p w:rsidR="00B04D27" w:rsidRPr="004731EA" w:rsidRDefault="00B04D27" w:rsidP="00B04D27">
      <w:pPr>
        <w:rPr>
          <w:rFonts w:ascii="华文楷体" w:eastAsia="华文楷体" w:hAnsi="华文楷体" w:cs="Times New Roman"/>
        </w:rPr>
      </w:pP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w:t>
      </w:r>
      <w:proofErr w:type="gramStart"/>
      <w:r w:rsidRPr="004731EA">
        <w:rPr>
          <w:rFonts w:ascii="华文楷体" w:eastAsia="华文楷体" w:hAnsi="华文楷体" w:cs="Times New Roman"/>
        </w:rPr>
        <w:t>ffmpeg</w:t>
      </w:r>
      <w:proofErr w:type="gramEnd"/>
      <w:r w:rsidRPr="004731EA">
        <w:rPr>
          <w:rFonts w:ascii="华文楷体" w:eastAsia="华文楷体" w:hAnsi="华文楷体" w:cs="Times New Roman"/>
        </w:rPr>
        <w:t xml:space="preserve"> -g 3 -r 3 -t 10 -b:v 50k -s qcif -f rv10 /tmp/b.rm</w:t>
      </w:r>
    </w:p>
    <w:p w:rsidR="00B04D27" w:rsidRPr="004731EA" w:rsidRDefault="00B04D27" w:rsidP="00B04D27">
      <w:pPr>
        <w:rPr>
          <w:rFonts w:ascii="华文楷体" w:eastAsia="华文楷体" w:hAnsi="华文楷体" w:cs="Times New Roman"/>
        </w:rPr>
      </w:pPr>
    </w:p>
    <w:p w:rsidR="00B04D27" w:rsidRPr="004731EA" w:rsidRDefault="00B04D27" w:rsidP="00A74477">
      <w:pPr>
        <w:pStyle w:val="a8"/>
        <w:numPr>
          <w:ilvl w:val="0"/>
          <w:numId w:val="1"/>
        </w:numPr>
        <w:ind w:firstLineChars="0"/>
        <w:rPr>
          <w:rFonts w:ascii="华文楷体" w:eastAsia="华文楷体" w:hAnsi="华文楷体" w:cs="Times New Roman"/>
        </w:rPr>
      </w:pPr>
      <w:r w:rsidRPr="004731EA">
        <w:rPr>
          <w:rFonts w:ascii="华文楷体" w:eastAsia="华文楷体" w:hAnsi="华文楷体" w:cs="Times New Roman"/>
        </w:rPr>
        <w:t>编码过程中显示出来的参数</w:t>
      </w:r>
      <w:r w:rsidR="00A74477" w:rsidRPr="004731EA">
        <w:rPr>
          <w:rFonts w:ascii="华文楷体" w:eastAsia="华文楷体" w:hAnsi="华文楷体" w:cs="Times New Roman"/>
        </w:rPr>
        <w:t>‘q’是当前量化器</w:t>
      </w:r>
      <w:r w:rsidRPr="004731EA">
        <w:rPr>
          <w:rFonts w:ascii="华文楷体" w:eastAsia="华文楷体" w:hAnsi="华文楷体" w:cs="Times New Roman"/>
        </w:rPr>
        <w:t>。如果值为1，表示能够达到很高的质量，如果为31，意味着最差的质量。如果经常出现q=31，这表明编码器无法</w:t>
      </w:r>
      <w:r w:rsidR="00A74477" w:rsidRPr="004731EA">
        <w:rPr>
          <w:rFonts w:ascii="华文楷体" w:eastAsia="华文楷体" w:hAnsi="华文楷体" w:cs="Times New Roman"/>
        </w:rPr>
        <w:t>充分按照我们的比特率来压缩数据。此时，您要么增加比特率，减小帧率，要么</w:t>
      </w:r>
      <w:r w:rsidRPr="004731EA">
        <w:rPr>
          <w:rFonts w:ascii="华文楷体" w:eastAsia="华文楷体" w:hAnsi="华文楷体" w:cs="Times New Roman"/>
        </w:rPr>
        <w:t>减小帧的尺寸。</w:t>
      </w:r>
    </w:p>
    <w:p w:rsidR="00B04D27" w:rsidRPr="004731EA" w:rsidRDefault="00B04D27" w:rsidP="00B04D27">
      <w:pPr>
        <w:rPr>
          <w:rFonts w:ascii="华文楷体" w:eastAsia="华文楷体" w:hAnsi="华文楷体" w:cs="Times New Roman"/>
        </w:rPr>
      </w:pPr>
    </w:p>
    <w:p w:rsidR="00B04D27" w:rsidRPr="004731EA" w:rsidRDefault="00A74477" w:rsidP="00A74477">
      <w:pPr>
        <w:pStyle w:val="a8"/>
        <w:numPr>
          <w:ilvl w:val="0"/>
          <w:numId w:val="1"/>
        </w:numPr>
        <w:ind w:firstLineChars="0"/>
        <w:rPr>
          <w:rFonts w:ascii="华文楷体" w:eastAsia="华文楷体" w:hAnsi="华文楷体" w:cs="Times New Roman"/>
        </w:rPr>
      </w:pPr>
      <w:r w:rsidRPr="004731EA">
        <w:rPr>
          <w:rFonts w:ascii="华文楷体" w:eastAsia="华文楷体" w:hAnsi="华文楷体" w:cs="Times New Roman"/>
        </w:rPr>
        <w:t>如果您的电脑不够快，您可以降低压缩率以提高压缩速度。您</w:t>
      </w:r>
      <w:r w:rsidR="00B04D27" w:rsidRPr="004731EA">
        <w:rPr>
          <w:rFonts w:ascii="华文楷体" w:eastAsia="华文楷体" w:hAnsi="华文楷体" w:cs="Times New Roman"/>
        </w:rPr>
        <w:t>可以使用'-me zero'</w:t>
      </w:r>
      <w:r w:rsidRPr="004731EA">
        <w:rPr>
          <w:rFonts w:ascii="华文楷体" w:eastAsia="华文楷体" w:hAnsi="华文楷体" w:cs="Times New Roman"/>
        </w:rPr>
        <w:t>来提高</w:t>
      </w:r>
      <w:r w:rsidR="00B04D27" w:rsidRPr="004731EA">
        <w:rPr>
          <w:rFonts w:ascii="华文楷体" w:eastAsia="华文楷体" w:hAnsi="华文楷体" w:cs="Times New Roman"/>
        </w:rPr>
        <w:t>运动估计</w:t>
      </w:r>
      <w:r w:rsidRPr="004731EA">
        <w:rPr>
          <w:rFonts w:ascii="华文楷体" w:eastAsia="华文楷体" w:hAnsi="华文楷体" w:cs="Times New Roman"/>
        </w:rPr>
        <w:t>速度</w:t>
      </w:r>
      <w:r w:rsidR="00B04D27" w:rsidRPr="004731EA">
        <w:rPr>
          <w:rFonts w:ascii="华文楷体" w:eastAsia="华文楷体" w:hAnsi="华文楷体" w:cs="Times New Roman"/>
        </w:rPr>
        <w:t>，或者'-g 0'来完全禁用运动估计（这样将只有I帧，意味着和JPEG一样的压缩效果）</w:t>
      </w:r>
    </w:p>
    <w:p w:rsidR="00B04D27" w:rsidRPr="004731EA" w:rsidRDefault="00B04D27" w:rsidP="00B04D27">
      <w:pPr>
        <w:rPr>
          <w:rFonts w:ascii="华文楷体" w:eastAsia="华文楷体" w:hAnsi="华文楷体" w:cs="Times New Roman"/>
        </w:rPr>
      </w:pPr>
    </w:p>
    <w:p w:rsidR="00B04D27" w:rsidRPr="004731EA" w:rsidRDefault="00A74477" w:rsidP="00A74477">
      <w:pPr>
        <w:pStyle w:val="a8"/>
        <w:numPr>
          <w:ilvl w:val="0"/>
          <w:numId w:val="1"/>
        </w:numPr>
        <w:ind w:firstLineChars="0"/>
        <w:rPr>
          <w:rFonts w:ascii="华文楷体" w:eastAsia="华文楷体" w:hAnsi="华文楷体" w:cs="Times New Roman"/>
        </w:rPr>
      </w:pPr>
      <w:r w:rsidRPr="004731EA">
        <w:rPr>
          <w:rFonts w:ascii="华文楷体" w:eastAsia="华文楷体" w:hAnsi="华文楷体" w:cs="Times New Roman"/>
        </w:rPr>
        <w:t>为了降低音频比特率，</w:t>
      </w:r>
      <w:r w:rsidR="00B04D27" w:rsidRPr="004731EA">
        <w:rPr>
          <w:rFonts w:ascii="华文楷体" w:eastAsia="华文楷体" w:hAnsi="华文楷体" w:cs="Times New Roman"/>
        </w:rPr>
        <w:t>应该降低采样频率（MPEG音频降到22050Hz，AC-3降到22050或者11025）。</w:t>
      </w:r>
    </w:p>
    <w:p w:rsidR="00B04D27" w:rsidRPr="004731EA" w:rsidRDefault="00B04D27" w:rsidP="00B04D27">
      <w:pPr>
        <w:rPr>
          <w:rFonts w:ascii="华文楷体" w:eastAsia="华文楷体" w:hAnsi="华文楷体" w:cs="Times New Roman"/>
        </w:rPr>
      </w:pPr>
    </w:p>
    <w:p w:rsidR="00B04D27" w:rsidRPr="004731EA" w:rsidRDefault="00B04D27" w:rsidP="00A74477">
      <w:pPr>
        <w:pStyle w:val="a8"/>
        <w:numPr>
          <w:ilvl w:val="0"/>
          <w:numId w:val="1"/>
        </w:numPr>
        <w:ind w:firstLineChars="0"/>
        <w:rPr>
          <w:rFonts w:ascii="华文楷体" w:eastAsia="华文楷体" w:hAnsi="华文楷体" w:cs="Times New Roman"/>
        </w:rPr>
      </w:pPr>
      <w:r w:rsidRPr="004731EA">
        <w:rPr>
          <w:rFonts w:ascii="华文楷体" w:eastAsia="华文楷体" w:hAnsi="华文楷体" w:cs="Times New Roman"/>
        </w:rPr>
        <w:t>为了获得恒定质量（但是可变的比特率），请使用选项'-qscale n'，其中n介于1（最佳质量）和31（最差质量）之间</w:t>
      </w:r>
    </w:p>
    <w:p w:rsidR="00B04D27" w:rsidRPr="004731EA" w:rsidRDefault="00B04D27" w:rsidP="00B04D27">
      <w:pPr>
        <w:rPr>
          <w:rFonts w:ascii="华文楷体" w:eastAsia="华文楷体" w:hAnsi="华文楷体" w:cs="Times New Roman"/>
        </w:rPr>
      </w:pPr>
    </w:p>
    <w:p w:rsidR="00B04D27" w:rsidRPr="004731EA" w:rsidRDefault="00B04D27" w:rsidP="00A74477">
      <w:pPr>
        <w:pStyle w:val="2"/>
        <w:rPr>
          <w:rFonts w:ascii="华文楷体" w:eastAsia="华文楷体" w:hAnsi="华文楷体" w:cs="Times New Roman"/>
        </w:rPr>
      </w:pPr>
      <w:r w:rsidRPr="004731EA">
        <w:rPr>
          <w:rFonts w:ascii="华文楷体" w:eastAsia="华文楷体" w:hAnsi="华文楷体" w:cs="Times New Roman"/>
        </w:rPr>
        <w:t>例子</w:t>
      </w:r>
    </w:p>
    <w:p w:rsidR="00B04D27" w:rsidRPr="004731EA" w:rsidRDefault="00B04D27" w:rsidP="00B04D27">
      <w:pPr>
        <w:rPr>
          <w:rStyle w:val="a5"/>
          <w:rFonts w:ascii="华文楷体" w:eastAsia="华文楷体" w:hAnsi="华文楷体" w:cs="Times New Roman"/>
        </w:rPr>
      </w:pPr>
      <w:r w:rsidRPr="004731EA">
        <w:rPr>
          <w:rFonts w:ascii="华文楷体" w:eastAsia="华文楷体" w:hAnsi="华文楷体" w:cs="Times New Roman"/>
        </w:rPr>
        <w:t xml:space="preserve">    </w:t>
      </w:r>
      <w:r w:rsidRPr="004731EA">
        <w:rPr>
          <w:rStyle w:val="a5"/>
          <w:rFonts w:ascii="华文楷体" w:eastAsia="华文楷体" w:hAnsi="华文楷体" w:cs="Times New Roman"/>
        </w:rPr>
        <w:t>预置文件</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一个预置文件包含了‘option=value’对的序列，每行一个，指定了一些同样可以写在命令行上的选项。以‘#’开头的行为注释</w:t>
      </w:r>
      <w:r w:rsidR="00A74477" w:rsidRPr="004731EA">
        <w:rPr>
          <w:rFonts w:ascii="华文楷体" w:eastAsia="华文楷体" w:hAnsi="华文楷体" w:cs="Times New Roman"/>
        </w:rPr>
        <w:t>，会被忽略</w:t>
      </w:r>
      <w:r w:rsidRPr="004731EA">
        <w:rPr>
          <w:rFonts w:ascii="华文楷体" w:eastAsia="华文楷体" w:hAnsi="华文楷体" w:cs="Times New Roman"/>
        </w:rPr>
        <w:t>。空行</w:t>
      </w:r>
      <w:r w:rsidR="00A74477" w:rsidRPr="004731EA">
        <w:rPr>
          <w:rFonts w:ascii="华文楷体" w:eastAsia="华文楷体" w:hAnsi="华文楷体" w:cs="Times New Roman"/>
        </w:rPr>
        <w:t>也</w:t>
      </w:r>
      <w:r w:rsidRPr="004731EA">
        <w:rPr>
          <w:rFonts w:ascii="华文楷体" w:eastAsia="华文楷体" w:hAnsi="华文楷体" w:cs="Times New Roman"/>
        </w:rPr>
        <w:t>将被忽略。可以在ffmpeg源代码的presets目录想查看相关例子。</w:t>
      </w:r>
    </w:p>
    <w:p w:rsidR="00B04D27" w:rsidRPr="004731EA" w:rsidRDefault="00B04D27" w:rsidP="00B04D27">
      <w:pPr>
        <w:rPr>
          <w:rFonts w:ascii="华文楷体" w:eastAsia="华文楷体" w:hAnsi="华文楷体" w:cs="Times New Roman"/>
        </w:rPr>
      </w:pP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预置文件通过选项“pre”指定，这个选项以一个预置名称为输入。</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ffmpeg依次在以下目录中寻找名为preset_name.avpreset的文件：$AVCONV_DATADIR（如果已经设置了的话）、HOME/.ffmpeg、软件配置时定义的数据目录（通常为PREFIX/share/ffmpeg）。例如，假设参数为"libx264-max"，ffmpeg将寻找libx264-max.avpreset文件。</w:t>
      </w:r>
    </w:p>
    <w:p w:rsidR="00B04D27" w:rsidRPr="004731EA" w:rsidRDefault="00B04D27" w:rsidP="00B04D27">
      <w:pPr>
        <w:rPr>
          <w:rFonts w:ascii="华文楷体" w:eastAsia="华文楷体" w:hAnsi="华文楷体" w:cs="Times New Roman"/>
        </w:rPr>
      </w:pPr>
    </w:p>
    <w:p w:rsidR="00B04D27" w:rsidRPr="004731EA" w:rsidRDefault="00B04D27" w:rsidP="00B04D27">
      <w:pPr>
        <w:rPr>
          <w:rStyle w:val="a5"/>
          <w:rFonts w:ascii="华文楷体" w:eastAsia="华文楷体" w:hAnsi="华文楷体" w:cs="Times New Roman"/>
        </w:rPr>
      </w:pPr>
      <w:r w:rsidRPr="004731EA">
        <w:rPr>
          <w:rFonts w:ascii="华文楷体" w:eastAsia="华文楷体" w:hAnsi="华文楷体" w:cs="Times New Roman"/>
        </w:rPr>
        <w:t xml:space="preserve">    </w:t>
      </w:r>
      <w:r w:rsidRPr="004731EA">
        <w:rPr>
          <w:rStyle w:val="a5"/>
          <w:rFonts w:ascii="华文楷体" w:eastAsia="华文楷体" w:hAnsi="华文楷体" w:cs="Times New Roman"/>
        </w:rPr>
        <w:t>音视频抓取</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如果我们指定了输入格式和输入设备，ffmpeg就能直接抓取音视频。</w:t>
      </w:r>
    </w:p>
    <w:p w:rsidR="00B04D27" w:rsidRPr="004731EA" w:rsidRDefault="00B04D27" w:rsidP="00B04D27">
      <w:pPr>
        <w:rPr>
          <w:rFonts w:ascii="华文楷体" w:eastAsia="华文楷体" w:hAnsi="华文楷体" w:cs="Times New Roman"/>
        </w:rPr>
      </w:pP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w:t>
      </w:r>
      <w:proofErr w:type="gramStart"/>
      <w:r w:rsidRPr="004731EA">
        <w:rPr>
          <w:rFonts w:ascii="华文楷体" w:eastAsia="华文楷体" w:hAnsi="华文楷体" w:cs="Times New Roman"/>
        </w:rPr>
        <w:t>ffmpeg</w:t>
      </w:r>
      <w:proofErr w:type="gramEnd"/>
      <w:r w:rsidRPr="004731EA">
        <w:rPr>
          <w:rFonts w:ascii="华文楷体" w:eastAsia="华文楷体" w:hAnsi="华文楷体" w:cs="Times New Roman"/>
        </w:rPr>
        <w:t xml:space="preserve"> -f oss -i /dev/dsp -f video4linux2 -i /dev/video0 /tmp/out.mpg</w:t>
      </w:r>
    </w:p>
    <w:p w:rsidR="00B04D27" w:rsidRPr="004731EA" w:rsidRDefault="00B04D27" w:rsidP="00B04D27">
      <w:pPr>
        <w:rPr>
          <w:rFonts w:ascii="华文楷体" w:eastAsia="华文楷体" w:hAnsi="华文楷体" w:cs="Times New Roman"/>
        </w:rPr>
      </w:pP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或者一个ALSA音频数据源（单声道输入，音频卡号1），而不是OSS:</w:t>
      </w:r>
    </w:p>
    <w:p w:rsidR="00B04D27" w:rsidRPr="004731EA" w:rsidRDefault="00B04D27" w:rsidP="00B04D27">
      <w:pPr>
        <w:rPr>
          <w:rFonts w:ascii="华文楷体" w:eastAsia="华文楷体" w:hAnsi="华文楷体" w:cs="Times New Roman"/>
        </w:rPr>
      </w:pP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lastRenderedPageBreak/>
        <w:t xml:space="preserve">               </w:t>
      </w:r>
      <w:proofErr w:type="gramStart"/>
      <w:r w:rsidRPr="004731EA">
        <w:rPr>
          <w:rFonts w:ascii="华文楷体" w:eastAsia="华文楷体" w:hAnsi="华文楷体" w:cs="Times New Roman"/>
        </w:rPr>
        <w:t>ffmpeg</w:t>
      </w:r>
      <w:proofErr w:type="gramEnd"/>
      <w:r w:rsidRPr="004731EA">
        <w:rPr>
          <w:rFonts w:ascii="华文楷体" w:eastAsia="华文楷体" w:hAnsi="华文楷体" w:cs="Times New Roman"/>
        </w:rPr>
        <w:t xml:space="preserve"> -f alsa -ac 1 -i hw:1 -f video4linux2 -i /dev/video0 /tmp/out.mpg</w:t>
      </w:r>
    </w:p>
    <w:p w:rsidR="00B04D27" w:rsidRPr="004731EA" w:rsidRDefault="00B04D27" w:rsidP="00B04D27">
      <w:pPr>
        <w:rPr>
          <w:rFonts w:ascii="华文楷体" w:eastAsia="华文楷体" w:hAnsi="华文楷体" w:cs="Times New Roman"/>
        </w:rPr>
      </w:pP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w:t>
      </w:r>
      <w:r w:rsidR="00734782" w:rsidRPr="004731EA">
        <w:rPr>
          <w:rFonts w:ascii="华文楷体" w:eastAsia="华文楷体" w:hAnsi="华文楷体" w:cs="Times New Roman"/>
        </w:rPr>
        <w:t>注意，</w:t>
      </w:r>
      <w:r w:rsidRPr="004731EA">
        <w:rPr>
          <w:rFonts w:ascii="华文楷体" w:eastAsia="华文楷体" w:hAnsi="华文楷体" w:cs="Times New Roman"/>
        </w:rPr>
        <w:t>在电视上（例如Gerd</w:t>
      </w:r>
      <w:r w:rsidR="00734782" w:rsidRPr="004731EA">
        <w:rPr>
          <w:rFonts w:ascii="华文楷体" w:eastAsia="华文楷体" w:hAnsi="华文楷体" w:cs="Times New Roman"/>
        </w:rPr>
        <w:t xml:space="preserve"> </w:t>
      </w:r>
      <w:r w:rsidRPr="004731EA">
        <w:rPr>
          <w:rFonts w:ascii="华文楷体" w:eastAsia="华文楷体" w:hAnsi="华文楷体" w:cs="Times New Roman"/>
        </w:rPr>
        <w:t>Knorr的http://linux.bytesex.org/xawtv/）启动ffmpeg</w:t>
      </w:r>
      <w:r w:rsidR="00734782" w:rsidRPr="004731EA">
        <w:rPr>
          <w:rFonts w:ascii="华文楷体" w:eastAsia="华文楷体" w:hAnsi="华文楷体" w:cs="Times New Roman"/>
        </w:rPr>
        <w:t>之前，您必须已经激活了正确的视频数据源和通道。</w:t>
      </w:r>
      <w:proofErr w:type="gramStart"/>
      <w:r w:rsidR="00734782" w:rsidRPr="004731EA">
        <w:rPr>
          <w:rFonts w:ascii="华文楷体" w:eastAsia="华文楷体" w:hAnsi="华文楷体" w:cs="Times New Roman"/>
        </w:rPr>
        <w:t>您</w:t>
      </w:r>
      <w:r w:rsidRPr="004731EA">
        <w:rPr>
          <w:rFonts w:ascii="华文楷体" w:eastAsia="华文楷体" w:hAnsi="华文楷体" w:cs="Times New Roman"/>
        </w:rPr>
        <w:t>同样需要给标准</w:t>
      </w:r>
      <w:proofErr w:type="gramEnd"/>
      <w:r w:rsidRPr="004731EA">
        <w:rPr>
          <w:rFonts w:ascii="华文楷体" w:eastAsia="华文楷体" w:hAnsi="华文楷体" w:cs="Times New Roman"/>
        </w:rPr>
        <w:t>混频器设置合适的录音级别。</w:t>
      </w:r>
    </w:p>
    <w:p w:rsidR="00B04D27" w:rsidRPr="004731EA" w:rsidRDefault="00B04D27" w:rsidP="00B04D27">
      <w:pPr>
        <w:rPr>
          <w:rFonts w:ascii="华文楷体" w:eastAsia="华文楷体" w:hAnsi="华文楷体" w:cs="Times New Roman"/>
        </w:rPr>
      </w:pPr>
    </w:p>
    <w:p w:rsidR="00B04D27" w:rsidRPr="004731EA" w:rsidRDefault="00B04D27" w:rsidP="00B04D27">
      <w:pPr>
        <w:rPr>
          <w:rFonts w:ascii="华文楷体" w:eastAsia="华文楷体" w:hAnsi="华文楷体" w:cs="Times New Roman"/>
          <w:b/>
          <w:bCs/>
          <w:i/>
          <w:iCs/>
          <w:color w:val="4F81BD" w:themeColor="accent1"/>
        </w:rPr>
      </w:pPr>
      <w:r w:rsidRPr="004731EA">
        <w:rPr>
          <w:rFonts w:ascii="华文楷体" w:eastAsia="华文楷体" w:hAnsi="华文楷体" w:cs="Times New Roman"/>
        </w:rPr>
        <w:t xml:space="preserve">    </w:t>
      </w:r>
      <w:r w:rsidRPr="004731EA">
        <w:rPr>
          <w:rStyle w:val="a5"/>
          <w:rFonts w:ascii="华文楷体" w:eastAsia="华文楷体" w:hAnsi="华文楷体" w:cs="Times New Roman"/>
        </w:rPr>
        <w:t>X11抓取</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通过ffmpeg抓取X11显示</w:t>
      </w:r>
    </w:p>
    <w:p w:rsidR="00B04D27" w:rsidRPr="004731EA" w:rsidRDefault="00B04D27" w:rsidP="00B04D27">
      <w:pPr>
        <w:rPr>
          <w:rFonts w:ascii="华文楷体" w:eastAsia="华文楷体" w:hAnsi="华文楷体" w:cs="Times New Roman"/>
        </w:rPr>
      </w:pP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w:t>
      </w:r>
      <w:proofErr w:type="gramStart"/>
      <w:r w:rsidRPr="004731EA">
        <w:rPr>
          <w:rFonts w:ascii="华文楷体" w:eastAsia="华文楷体" w:hAnsi="华文楷体" w:cs="Times New Roman"/>
        </w:rPr>
        <w:t>ffmpeg</w:t>
      </w:r>
      <w:proofErr w:type="gramEnd"/>
      <w:r w:rsidRPr="004731EA">
        <w:rPr>
          <w:rFonts w:ascii="华文楷体" w:eastAsia="华文楷体" w:hAnsi="华文楷体" w:cs="Times New Roman"/>
        </w:rPr>
        <w:t xml:space="preserve"> -f x11grab -video_size cif -framerate 25 -i :0.0 /tmp/out.mpg</w:t>
      </w:r>
    </w:p>
    <w:p w:rsidR="00B04D27" w:rsidRPr="004731EA" w:rsidRDefault="00B04D27" w:rsidP="00B04D27">
      <w:pPr>
        <w:rPr>
          <w:rFonts w:ascii="华文楷体" w:eastAsia="华文楷体" w:hAnsi="华文楷体" w:cs="Times New Roman"/>
        </w:rPr>
      </w:pP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0.0</w:t>
      </w:r>
      <w:r w:rsidR="00734782" w:rsidRPr="004731EA">
        <w:rPr>
          <w:rFonts w:ascii="华文楷体" w:eastAsia="华文楷体" w:hAnsi="华文楷体" w:cs="Times New Roman"/>
        </w:rPr>
        <w:t>是您的X1</w:t>
      </w:r>
      <w:r w:rsidRPr="004731EA">
        <w:rPr>
          <w:rFonts w:ascii="华文楷体" w:eastAsia="华文楷体" w:hAnsi="华文楷体" w:cs="Times New Roman"/>
        </w:rPr>
        <w:t>1服务器的display.sreen，和环境变量DISPLAY的值相同。</w:t>
      </w:r>
    </w:p>
    <w:p w:rsidR="00B04D27" w:rsidRPr="004731EA" w:rsidRDefault="00B04D27" w:rsidP="00B04D27">
      <w:pPr>
        <w:rPr>
          <w:rFonts w:ascii="华文楷体" w:eastAsia="华文楷体" w:hAnsi="华文楷体" w:cs="Times New Roman"/>
        </w:rPr>
      </w:pP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w:t>
      </w:r>
      <w:proofErr w:type="gramStart"/>
      <w:r w:rsidRPr="004731EA">
        <w:rPr>
          <w:rFonts w:ascii="华文楷体" w:eastAsia="华文楷体" w:hAnsi="华文楷体" w:cs="Times New Roman"/>
        </w:rPr>
        <w:t>ffmpeg</w:t>
      </w:r>
      <w:proofErr w:type="gramEnd"/>
      <w:r w:rsidRPr="004731EA">
        <w:rPr>
          <w:rFonts w:ascii="华文楷体" w:eastAsia="华文楷体" w:hAnsi="华文楷体" w:cs="Times New Roman"/>
        </w:rPr>
        <w:t xml:space="preserve"> -f x11grab -video_size cif -framerate 25 -i :0.0+10,20 /tmp/out.mpg</w:t>
      </w:r>
    </w:p>
    <w:p w:rsidR="00B04D27" w:rsidRPr="004731EA" w:rsidRDefault="00B04D27" w:rsidP="00B04D27">
      <w:pPr>
        <w:rPr>
          <w:rFonts w:ascii="华文楷体" w:eastAsia="华文楷体" w:hAnsi="华文楷体" w:cs="Times New Roman"/>
        </w:rPr>
      </w:pP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0.0</w:t>
      </w:r>
      <w:r w:rsidR="00734782" w:rsidRPr="004731EA">
        <w:rPr>
          <w:rFonts w:ascii="华文楷体" w:eastAsia="华文楷体" w:hAnsi="华文楷体" w:cs="Times New Roman"/>
        </w:rPr>
        <w:t>是您的</w:t>
      </w:r>
      <w:r w:rsidRPr="004731EA">
        <w:rPr>
          <w:rFonts w:ascii="华文楷体" w:eastAsia="华文楷体" w:hAnsi="华文楷体" w:cs="Times New Roman"/>
        </w:rPr>
        <w:t>X11服务器的display.sreen，和环境变量DISPLAY的值相同。10是抓取时的x-offset，20是y-offset。</w:t>
      </w:r>
    </w:p>
    <w:p w:rsidR="00B04D27" w:rsidRPr="004731EA" w:rsidRDefault="00B04D27" w:rsidP="00B04D27">
      <w:pPr>
        <w:rPr>
          <w:rFonts w:ascii="华文楷体" w:eastAsia="华文楷体" w:hAnsi="华文楷体" w:cs="Times New Roman"/>
        </w:rPr>
      </w:pPr>
    </w:p>
    <w:p w:rsidR="00B04D27" w:rsidRPr="004731EA" w:rsidRDefault="00B04D27" w:rsidP="00B04D27">
      <w:pPr>
        <w:rPr>
          <w:rStyle w:val="a5"/>
          <w:rFonts w:ascii="华文楷体" w:eastAsia="华文楷体" w:hAnsi="华文楷体" w:cs="Times New Roman"/>
        </w:rPr>
      </w:pPr>
      <w:r w:rsidRPr="004731EA">
        <w:rPr>
          <w:rFonts w:ascii="华文楷体" w:eastAsia="华文楷体" w:hAnsi="华文楷体" w:cs="Times New Roman"/>
        </w:rPr>
        <w:t xml:space="preserve">    </w:t>
      </w:r>
      <w:r w:rsidRPr="004731EA">
        <w:rPr>
          <w:rStyle w:val="a5"/>
          <w:rFonts w:ascii="华文楷体" w:eastAsia="华文楷体" w:hAnsi="华文楷体" w:cs="Times New Roman"/>
        </w:rPr>
        <w:t>音视频文件格式转换</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任何支持的文件格式和协议都可作为ffmpeg的输入。</w:t>
      </w:r>
    </w:p>
    <w:p w:rsidR="00B04D27" w:rsidRPr="004731EA" w:rsidRDefault="00B04D27" w:rsidP="00B04D27">
      <w:pPr>
        <w:rPr>
          <w:rFonts w:ascii="华文楷体" w:eastAsia="华文楷体" w:hAnsi="华文楷体" w:cs="Times New Roman"/>
        </w:rPr>
      </w:pP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例子：</w:t>
      </w:r>
    </w:p>
    <w:p w:rsidR="00B04D27" w:rsidRPr="004731EA" w:rsidRDefault="00B04D27" w:rsidP="00B04D27">
      <w:pPr>
        <w:rPr>
          <w:rFonts w:ascii="华文楷体" w:eastAsia="华文楷体" w:hAnsi="华文楷体" w:cs="Times New Roman"/>
        </w:rPr>
      </w:pPr>
    </w:p>
    <w:p w:rsidR="00B04D27" w:rsidRPr="004731EA" w:rsidRDefault="00734782" w:rsidP="00734782">
      <w:pPr>
        <w:pStyle w:val="a8"/>
        <w:numPr>
          <w:ilvl w:val="0"/>
          <w:numId w:val="2"/>
        </w:numPr>
        <w:ind w:firstLineChars="0"/>
        <w:rPr>
          <w:rFonts w:ascii="华文楷体" w:eastAsia="华文楷体" w:hAnsi="华文楷体" w:cs="Times New Roman"/>
        </w:rPr>
      </w:pPr>
      <w:r w:rsidRPr="004731EA">
        <w:rPr>
          <w:rFonts w:ascii="华文楷体" w:eastAsia="华文楷体" w:hAnsi="华文楷体" w:cs="Times New Roman"/>
        </w:rPr>
        <w:t>您</w:t>
      </w:r>
      <w:r w:rsidR="00B04D27" w:rsidRPr="004731EA">
        <w:rPr>
          <w:rFonts w:ascii="华文楷体" w:eastAsia="华文楷体" w:hAnsi="华文楷体" w:cs="Times New Roman"/>
        </w:rPr>
        <w:t>可以将YUV文件作为输入：</w:t>
      </w:r>
    </w:p>
    <w:p w:rsidR="00B04D27" w:rsidRPr="004731EA" w:rsidRDefault="00B04D27" w:rsidP="00B04D27">
      <w:pPr>
        <w:rPr>
          <w:rFonts w:ascii="华文楷体" w:eastAsia="华文楷体" w:hAnsi="华文楷体" w:cs="Times New Roman"/>
        </w:rPr>
      </w:pP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w:t>
      </w:r>
      <w:proofErr w:type="gramStart"/>
      <w:r w:rsidRPr="004731EA">
        <w:rPr>
          <w:rFonts w:ascii="华文楷体" w:eastAsia="华文楷体" w:hAnsi="华文楷体" w:cs="Times New Roman"/>
        </w:rPr>
        <w:t>ffmpeg</w:t>
      </w:r>
      <w:proofErr w:type="gramEnd"/>
      <w:r w:rsidRPr="004731EA">
        <w:rPr>
          <w:rFonts w:ascii="华文楷体" w:eastAsia="华文楷体" w:hAnsi="华文楷体" w:cs="Times New Roman"/>
        </w:rPr>
        <w:t xml:space="preserve"> -i /tmp/test%d.Y /tmp/out.mpg</w:t>
      </w:r>
    </w:p>
    <w:p w:rsidR="00B04D27" w:rsidRPr="004731EA" w:rsidRDefault="00B04D27" w:rsidP="00B04D27">
      <w:pPr>
        <w:rPr>
          <w:rFonts w:ascii="华文楷体" w:eastAsia="华文楷体" w:hAnsi="华文楷体" w:cs="Times New Roman"/>
        </w:rPr>
      </w:pP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ffmpeg将使用下面的文件：</w:t>
      </w:r>
    </w:p>
    <w:p w:rsidR="00B04D27" w:rsidRPr="004731EA" w:rsidRDefault="00B04D27" w:rsidP="00B04D27">
      <w:pPr>
        <w:rPr>
          <w:rFonts w:ascii="华文楷体" w:eastAsia="华文楷体" w:hAnsi="华文楷体" w:cs="Times New Roman"/>
        </w:rPr>
      </w:pP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tmp/test0.Y, /tmp/test0.U, /tmp/test0.V,</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tmp/test1.Y, /tmp/test1.U, /tmp/test1.V, etc...</w:t>
      </w:r>
    </w:p>
    <w:p w:rsidR="00B04D27" w:rsidRPr="004731EA" w:rsidRDefault="00B04D27" w:rsidP="00B04D27">
      <w:pPr>
        <w:rPr>
          <w:rFonts w:ascii="华文楷体" w:eastAsia="华文楷体" w:hAnsi="华文楷体" w:cs="Times New Roman"/>
        </w:rPr>
      </w:pP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Y文件使用了两倍于U和V</w:t>
      </w:r>
      <w:r w:rsidR="00734782" w:rsidRPr="004731EA">
        <w:rPr>
          <w:rFonts w:ascii="华文楷体" w:eastAsia="华文楷体" w:hAnsi="华文楷体" w:cs="Times New Roman"/>
        </w:rPr>
        <w:t>文件的分辨率。它们都是原始文件，没有文件头。所有标准</w:t>
      </w:r>
      <w:r w:rsidRPr="004731EA">
        <w:rPr>
          <w:rFonts w:ascii="华文楷体" w:eastAsia="华文楷体" w:hAnsi="华文楷体" w:cs="Times New Roman"/>
        </w:rPr>
        <w:t>视频解码器都能生成这些文件。如果ffmpeg</w:t>
      </w:r>
      <w:r w:rsidR="00734782" w:rsidRPr="004731EA">
        <w:rPr>
          <w:rFonts w:ascii="华文楷体" w:eastAsia="华文楷体" w:hAnsi="华文楷体" w:cs="Times New Roman"/>
        </w:rPr>
        <w:t>无法猜出图像的尺寸，您</w:t>
      </w:r>
      <w:r w:rsidRPr="004731EA">
        <w:rPr>
          <w:rFonts w:ascii="华文楷体" w:eastAsia="华文楷体" w:hAnsi="华文楷体" w:cs="Times New Roman"/>
        </w:rPr>
        <w:t>必须用‘-s’选项来指定。</w:t>
      </w:r>
    </w:p>
    <w:p w:rsidR="00B04D27" w:rsidRPr="004731EA" w:rsidRDefault="00B04D27" w:rsidP="00B04D27">
      <w:pPr>
        <w:rPr>
          <w:rFonts w:ascii="华文楷体" w:eastAsia="华文楷体" w:hAnsi="华文楷体" w:cs="Times New Roman"/>
        </w:rPr>
      </w:pPr>
    </w:p>
    <w:p w:rsidR="00B04D27" w:rsidRPr="004731EA" w:rsidRDefault="00734782" w:rsidP="00734782">
      <w:pPr>
        <w:pStyle w:val="a8"/>
        <w:numPr>
          <w:ilvl w:val="0"/>
          <w:numId w:val="2"/>
        </w:numPr>
        <w:ind w:firstLineChars="0"/>
        <w:rPr>
          <w:rFonts w:ascii="华文楷体" w:eastAsia="华文楷体" w:hAnsi="华文楷体" w:cs="Times New Roman"/>
        </w:rPr>
      </w:pPr>
      <w:r w:rsidRPr="004731EA">
        <w:rPr>
          <w:rFonts w:ascii="华文楷体" w:eastAsia="华文楷体" w:hAnsi="华文楷体" w:cs="Times New Roman"/>
        </w:rPr>
        <w:t>您</w:t>
      </w:r>
      <w:r w:rsidR="00B04D27" w:rsidRPr="004731EA">
        <w:rPr>
          <w:rFonts w:ascii="华文楷体" w:eastAsia="华文楷体" w:hAnsi="华文楷体" w:cs="Times New Roman"/>
        </w:rPr>
        <w:t>可以将一个原始的YUV420P文件作为输入：</w:t>
      </w:r>
    </w:p>
    <w:p w:rsidR="00B04D27" w:rsidRPr="004731EA" w:rsidRDefault="00B04D27" w:rsidP="00B04D27">
      <w:pPr>
        <w:rPr>
          <w:rFonts w:ascii="华文楷体" w:eastAsia="华文楷体" w:hAnsi="华文楷体" w:cs="Times New Roman"/>
        </w:rPr>
      </w:pP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w:t>
      </w:r>
      <w:proofErr w:type="gramStart"/>
      <w:r w:rsidRPr="004731EA">
        <w:rPr>
          <w:rFonts w:ascii="华文楷体" w:eastAsia="华文楷体" w:hAnsi="华文楷体" w:cs="Times New Roman"/>
        </w:rPr>
        <w:t>ffmpeg</w:t>
      </w:r>
      <w:proofErr w:type="gramEnd"/>
      <w:r w:rsidRPr="004731EA">
        <w:rPr>
          <w:rFonts w:ascii="华文楷体" w:eastAsia="华文楷体" w:hAnsi="华文楷体" w:cs="Times New Roman"/>
        </w:rPr>
        <w:t xml:space="preserve"> -i /tmp/test.yuv /tmp/out.avi</w:t>
      </w:r>
    </w:p>
    <w:p w:rsidR="00B04D27" w:rsidRPr="004731EA" w:rsidRDefault="00B04D27" w:rsidP="00B04D27">
      <w:pPr>
        <w:rPr>
          <w:rFonts w:ascii="华文楷体" w:eastAsia="华文楷体" w:hAnsi="华文楷体" w:cs="Times New Roman"/>
        </w:rPr>
      </w:pP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test.yuv是一个包含了原始YUV</w:t>
      </w:r>
      <w:r w:rsidR="00734782" w:rsidRPr="004731EA">
        <w:rPr>
          <w:rFonts w:ascii="华文楷体" w:eastAsia="华文楷体" w:hAnsi="华文楷体" w:cs="Times New Roman"/>
        </w:rPr>
        <w:t>二维</w:t>
      </w:r>
      <w:r w:rsidRPr="004731EA">
        <w:rPr>
          <w:rFonts w:ascii="华文楷体" w:eastAsia="华文楷体" w:hAnsi="华文楷体" w:cs="Times New Roman"/>
        </w:rPr>
        <w:t>数据的文件。每一帧都由Y平面及后面跟着的U和V</w:t>
      </w:r>
      <w:r w:rsidR="00734782" w:rsidRPr="004731EA">
        <w:rPr>
          <w:rFonts w:ascii="华文楷体" w:eastAsia="华文楷体" w:hAnsi="华文楷体" w:cs="Times New Roman"/>
        </w:rPr>
        <w:t>平面组成，其中</w:t>
      </w:r>
      <w:r w:rsidRPr="004731EA">
        <w:rPr>
          <w:rFonts w:ascii="华文楷体" w:eastAsia="华文楷体" w:hAnsi="华文楷体" w:cs="Times New Roman"/>
        </w:rPr>
        <w:t>U和V平面的横向和纵向分辨率都为Y平面的一半。</w:t>
      </w:r>
    </w:p>
    <w:p w:rsidR="00B04D27" w:rsidRPr="004731EA" w:rsidRDefault="00B04D27" w:rsidP="00B04D27">
      <w:pPr>
        <w:rPr>
          <w:rFonts w:ascii="华文楷体" w:eastAsia="华文楷体" w:hAnsi="华文楷体" w:cs="Times New Roman"/>
        </w:rPr>
      </w:pPr>
    </w:p>
    <w:p w:rsidR="00B04D27" w:rsidRPr="004731EA" w:rsidRDefault="00734782" w:rsidP="00734782">
      <w:pPr>
        <w:pStyle w:val="a8"/>
        <w:numPr>
          <w:ilvl w:val="0"/>
          <w:numId w:val="2"/>
        </w:numPr>
        <w:ind w:firstLineChars="0"/>
        <w:rPr>
          <w:rFonts w:ascii="华文楷体" w:eastAsia="华文楷体" w:hAnsi="华文楷体" w:cs="Times New Roman"/>
        </w:rPr>
      </w:pPr>
      <w:r w:rsidRPr="004731EA">
        <w:rPr>
          <w:rFonts w:ascii="华文楷体" w:eastAsia="华文楷体" w:hAnsi="华文楷体" w:cs="Times New Roman"/>
        </w:rPr>
        <w:lastRenderedPageBreak/>
        <w:t>您</w:t>
      </w:r>
      <w:r w:rsidR="00B04D27" w:rsidRPr="004731EA">
        <w:rPr>
          <w:rFonts w:ascii="华文楷体" w:eastAsia="华文楷体" w:hAnsi="华文楷体" w:cs="Times New Roman"/>
        </w:rPr>
        <w:t>可以输出到一个原始YUV420P文件：</w:t>
      </w:r>
    </w:p>
    <w:p w:rsidR="00B04D27" w:rsidRPr="004731EA" w:rsidRDefault="00B04D27" w:rsidP="00B04D27">
      <w:pPr>
        <w:rPr>
          <w:rFonts w:ascii="华文楷体" w:eastAsia="华文楷体" w:hAnsi="华文楷体" w:cs="Times New Roman"/>
        </w:rPr>
      </w:pP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w:t>
      </w:r>
      <w:proofErr w:type="gramStart"/>
      <w:r w:rsidRPr="004731EA">
        <w:rPr>
          <w:rFonts w:ascii="华文楷体" w:eastAsia="华文楷体" w:hAnsi="华文楷体" w:cs="Times New Roman"/>
        </w:rPr>
        <w:t>ffmpeg</w:t>
      </w:r>
      <w:proofErr w:type="gramEnd"/>
      <w:r w:rsidRPr="004731EA">
        <w:rPr>
          <w:rFonts w:ascii="华文楷体" w:eastAsia="华文楷体" w:hAnsi="华文楷体" w:cs="Times New Roman"/>
        </w:rPr>
        <w:t xml:space="preserve"> -i mydivx.avi hugefile.yuv</w:t>
      </w:r>
    </w:p>
    <w:p w:rsidR="00B04D27" w:rsidRPr="004731EA" w:rsidRDefault="00B04D27" w:rsidP="00B04D27">
      <w:pPr>
        <w:rPr>
          <w:rFonts w:ascii="华文楷体" w:eastAsia="华文楷体" w:hAnsi="华文楷体" w:cs="Times New Roman"/>
        </w:rPr>
      </w:pPr>
    </w:p>
    <w:p w:rsidR="00B04D27" w:rsidRPr="004731EA" w:rsidRDefault="007568C4" w:rsidP="007568C4">
      <w:pPr>
        <w:pStyle w:val="a8"/>
        <w:numPr>
          <w:ilvl w:val="0"/>
          <w:numId w:val="2"/>
        </w:numPr>
        <w:ind w:firstLineChars="0"/>
        <w:rPr>
          <w:rFonts w:ascii="华文楷体" w:eastAsia="华文楷体" w:hAnsi="华文楷体" w:cs="Times New Roman"/>
        </w:rPr>
      </w:pPr>
      <w:r w:rsidRPr="004731EA">
        <w:rPr>
          <w:rFonts w:ascii="华文楷体" w:eastAsia="华文楷体" w:hAnsi="华文楷体" w:cs="Times New Roman"/>
        </w:rPr>
        <w:t>您</w:t>
      </w:r>
      <w:r w:rsidR="00B04D27" w:rsidRPr="004731EA">
        <w:rPr>
          <w:rFonts w:ascii="华文楷体" w:eastAsia="华文楷体" w:hAnsi="华文楷体" w:cs="Times New Roman"/>
        </w:rPr>
        <w:t>可以设定多个输入文件和输出文件：</w:t>
      </w:r>
    </w:p>
    <w:p w:rsidR="00B04D27" w:rsidRPr="004731EA" w:rsidRDefault="00B04D27" w:rsidP="00B04D27">
      <w:pPr>
        <w:rPr>
          <w:rFonts w:ascii="华文楷体" w:eastAsia="华文楷体" w:hAnsi="华文楷体" w:cs="Times New Roman"/>
        </w:rPr>
      </w:pP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w:t>
      </w:r>
      <w:proofErr w:type="gramStart"/>
      <w:r w:rsidRPr="004731EA">
        <w:rPr>
          <w:rFonts w:ascii="华文楷体" w:eastAsia="华文楷体" w:hAnsi="华文楷体" w:cs="Times New Roman"/>
        </w:rPr>
        <w:t>ffmpeg</w:t>
      </w:r>
      <w:proofErr w:type="gramEnd"/>
      <w:r w:rsidRPr="004731EA">
        <w:rPr>
          <w:rFonts w:ascii="华文楷体" w:eastAsia="华文楷体" w:hAnsi="华文楷体" w:cs="Times New Roman"/>
        </w:rPr>
        <w:t xml:space="preserve"> -i /tmp/a.wav -s 640x480 -i /tmp/a.yuv /tmp/a.mpg</w:t>
      </w:r>
    </w:p>
    <w:p w:rsidR="00B04D27" w:rsidRPr="004731EA" w:rsidRDefault="00B04D27" w:rsidP="00B04D27">
      <w:pPr>
        <w:rPr>
          <w:rFonts w:ascii="华文楷体" w:eastAsia="华文楷体" w:hAnsi="华文楷体" w:cs="Times New Roman"/>
        </w:rPr>
      </w:pP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将音频文件a.wav和原始YUV视频文件a.yuv转换成MPEG文件a.mpg。</w:t>
      </w:r>
    </w:p>
    <w:p w:rsidR="00B04D27" w:rsidRPr="004731EA" w:rsidRDefault="00B04D27" w:rsidP="00B04D27">
      <w:pPr>
        <w:rPr>
          <w:rFonts w:ascii="华文楷体" w:eastAsia="华文楷体" w:hAnsi="华文楷体" w:cs="Times New Roman"/>
        </w:rPr>
      </w:pPr>
    </w:p>
    <w:p w:rsidR="00B04D27" w:rsidRPr="004731EA" w:rsidRDefault="007568C4" w:rsidP="007568C4">
      <w:pPr>
        <w:pStyle w:val="a8"/>
        <w:numPr>
          <w:ilvl w:val="0"/>
          <w:numId w:val="2"/>
        </w:numPr>
        <w:ind w:firstLineChars="0"/>
        <w:rPr>
          <w:rFonts w:ascii="华文楷体" w:eastAsia="华文楷体" w:hAnsi="华文楷体" w:cs="Times New Roman"/>
        </w:rPr>
      </w:pPr>
      <w:proofErr w:type="gramStart"/>
      <w:r w:rsidRPr="004731EA">
        <w:rPr>
          <w:rFonts w:ascii="华文楷体" w:eastAsia="华文楷体" w:hAnsi="华文楷体" w:cs="Times New Roman"/>
        </w:rPr>
        <w:t>您</w:t>
      </w:r>
      <w:r w:rsidR="00B04D27" w:rsidRPr="004731EA">
        <w:rPr>
          <w:rFonts w:ascii="华文楷体" w:eastAsia="华文楷体" w:hAnsi="华文楷体" w:cs="Times New Roman"/>
        </w:rPr>
        <w:t>同样</w:t>
      </w:r>
      <w:proofErr w:type="gramEnd"/>
      <w:r w:rsidR="00B04D27" w:rsidRPr="004731EA">
        <w:rPr>
          <w:rFonts w:ascii="华文楷体" w:eastAsia="华文楷体" w:hAnsi="华文楷体" w:cs="Times New Roman"/>
        </w:rPr>
        <w:t>可以同时执行音频和视频转化：</w:t>
      </w:r>
    </w:p>
    <w:p w:rsidR="00B04D27" w:rsidRPr="004731EA" w:rsidRDefault="00B04D27" w:rsidP="00B04D27">
      <w:pPr>
        <w:rPr>
          <w:rFonts w:ascii="华文楷体" w:eastAsia="华文楷体" w:hAnsi="华文楷体" w:cs="Times New Roman"/>
        </w:rPr>
      </w:pP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w:t>
      </w:r>
      <w:proofErr w:type="gramStart"/>
      <w:r w:rsidRPr="004731EA">
        <w:rPr>
          <w:rFonts w:ascii="华文楷体" w:eastAsia="华文楷体" w:hAnsi="华文楷体" w:cs="Times New Roman"/>
        </w:rPr>
        <w:t>ffmpeg</w:t>
      </w:r>
      <w:proofErr w:type="gramEnd"/>
      <w:r w:rsidRPr="004731EA">
        <w:rPr>
          <w:rFonts w:ascii="华文楷体" w:eastAsia="华文楷体" w:hAnsi="华文楷体" w:cs="Times New Roman"/>
        </w:rPr>
        <w:t xml:space="preserve"> -i /tmp/a.wav -ar 22050 /tmp/a.mp2</w:t>
      </w:r>
    </w:p>
    <w:p w:rsidR="00B04D27" w:rsidRPr="004731EA" w:rsidRDefault="00B04D27" w:rsidP="00B04D27">
      <w:pPr>
        <w:rPr>
          <w:rFonts w:ascii="华文楷体" w:eastAsia="华文楷体" w:hAnsi="华文楷体" w:cs="Times New Roman"/>
        </w:rPr>
      </w:pP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将a.wav以采样率22050转换成MPEG音频。</w:t>
      </w:r>
    </w:p>
    <w:p w:rsidR="00B04D27" w:rsidRPr="004731EA" w:rsidRDefault="00B04D27" w:rsidP="00B04D27">
      <w:pPr>
        <w:rPr>
          <w:rFonts w:ascii="华文楷体" w:eastAsia="华文楷体" w:hAnsi="华文楷体" w:cs="Times New Roman"/>
        </w:rPr>
      </w:pPr>
    </w:p>
    <w:p w:rsidR="00B04D27" w:rsidRPr="004731EA" w:rsidRDefault="007568C4" w:rsidP="007568C4">
      <w:pPr>
        <w:pStyle w:val="a8"/>
        <w:numPr>
          <w:ilvl w:val="0"/>
          <w:numId w:val="2"/>
        </w:numPr>
        <w:ind w:firstLineChars="0"/>
        <w:rPr>
          <w:rFonts w:ascii="华文楷体" w:eastAsia="华文楷体" w:hAnsi="华文楷体" w:cs="Times New Roman"/>
        </w:rPr>
      </w:pPr>
      <w:r w:rsidRPr="004731EA">
        <w:rPr>
          <w:rFonts w:ascii="华文楷体" w:eastAsia="华文楷体" w:hAnsi="华文楷体" w:cs="Times New Roman"/>
        </w:rPr>
        <w:t>您可以同时</w:t>
      </w:r>
      <w:r w:rsidR="00B04D27" w:rsidRPr="004731EA">
        <w:rPr>
          <w:rFonts w:ascii="华文楷体" w:eastAsia="华文楷体" w:hAnsi="华文楷体" w:cs="Times New Roman"/>
        </w:rPr>
        <w:t>编码成多种格式，并且定义一个从输入流到输出流的映射：</w:t>
      </w:r>
    </w:p>
    <w:p w:rsidR="00B04D27" w:rsidRPr="004731EA" w:rsidRDefault="00B04D27" w:rsidP="00B04D27">
      <w:pPr>
        <w:rPr>
          <w:rFonts w:ascii="华文楷体" w:eastAsia="华文楷体" w:hAnsi="华文楷体" w:cs="Times New Roman"/>
        </w:rPr>
      </w:pP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w:t>
      </w:r>
      <w:proofErr w:type="gramStart"/>
      <w:r w:rsidRPr="004731EA">
        <w:rPr>
          <w:rFonts w:ascii="华文楷体" w:eastAsia="华文楷体" w:hAnsi="华文楷体" w:cs="Times New Roman"/>
        </w:rPr>
        <w:t>ffmpeg</w:t>
      </w:r>
      <w:proofErr w:type="gramEnd"/>
      <w:r w:rsidRPr="004731EA">
        <w:rPr>
          <w:rFonts w:ascii="华文楷体" w:eastAsia="华文楷体" w:hAnsi="华文楷体" w:cs="Times New Roman"/>
        </w:rPr>
        <w:t xml:space="preserve"> -i /tmp/a.wav -map 0:a -b:a 64k /tmp/a.mp2 -map 0:a -b:a 128k /tmp/b.mp2</w:t>
      </w:r>
    </w:p>
    <w:p w:rsidR="00B04D27" w:rsidRPr="004731EA" w:rsidRDefault="00B04D27" w:rsidP="00B04D27">
      <w:pPr>
        <w:rPr>
          <w:rFonts w:ascii="华文楷体" w:eastAsia="华文楷体" w:hAnsi="华文楷体" w:cs="Times New Roman"/>
        </w:rPr>
      </w:pP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将a.wav分别以64kbits和128kbits转换到a.mp2</w:t>
      </w:r>
      <w:r w:rsidR="007568C4" w:rsidRPr="004731EA">
        <w:rPr>
          <w:rFonts w:ascii="华文楷体" w:eastAsia="华文楷体" w:hAnsi="华文楷体" w:cs="Times New Roman"/>
        </w:rPr>
        <w:t>和b.mp2</w:t>
      </w:r>
      <w:r w:rsidRPr="004731EA">
        <w:rPr>
          <w:rFonts w:ascii="华文楷体" w:eastAsia="华文楷体" w:hAnsi="华文楷体" w:cs="Times New Roman"/>
        </w:rPr>
        <w:t>。‘-map file:index’指定了哪一个输入流如何以输出流定义的顺序用到输出流。</w:t>
      </w:r>
    </w:p>
    <w:p w:rsidR="00B04D27" w:rsidRPr="004731EA" w:rsidRDefault="00B04D27" w:rsidP="00B04D27">
      <w:pPr>
        <w:rPr>
          <w:rFonts w:ascii="华文楷体" w:eastAsia="华文楷体" w:hAnsi="华文楷体" w:cs="Times New Roman"/>
        </w:rPr>
      </w:pPr>
    </w:p>
    <w:p w:rsidR="00B04D27" w:rsidRPr="004731EA" w:rsidRDefault="007568C4" w:rsidP="007568C4">
      <w:pPr>
        <w:pStyle w:val="a8"/>
        <w:numPr>
          <w:ilvl w:val="0"/>
          <w:numId w:val="2"/>
        </w:numPr>
        <w:ind w:firstLineChars="0"/>
        <w:rPr>
          <w:rFonts w:ascii="华文楷体" w:eastAsia="华文楷体" w:hAnsi="华文楷体" w:cs="Times New Roman"/>
        </w:rPr>
      </w:pPr>
      <w:r w:rsidRPr="004731EA">
        <w:rPr>
          <w:rFonts w:ascii="华文楷体" w:eastAsia="华文楷体" w:hAnsi="华文楷体" w:cs="Times New Roman"/>
        </w:rPr>
        <w:t>您</w:t>
      </w:r>
      <w:r w:rsidR="00B04D27" w:rsidRPr="004731EA">
        <w:rPr>
          <w:rFonts w:ascii="华文楷体" w:eastAsia="华文楷体" w:hAnsi="华文楷体" w:cs="Times New Roman"/>
        </w:rPr>
        <w:t>可以转码加密视的</w:t>
      </w:r>
      <w:proofErr w:type="gramStart"/>
      <w:r w:rsidR="00B04D27" w:rsidRPr="004731EA">
        <w:rPr>
          <w:rFonts w:ascii="华文楷体" w:eastAsia="华文楷体" w:hAnsi="华文楷体" w:cs="Times New Roman"/>
        </w:rPr>
        <w:t>频对象</w:t>
      </w:r>
      <w:proofErr w:type="gramEnd"/>
      <w:r w:rsidR="00B04D27" w:rsidRPr="004731EA">
        <w:rPr>
          <w:rFonts w:ascii="华文楷体" w:eastAsia="华文楷体" w:hAnsi="华文楷体" w:cs="Times New Roman"/>
        </w:rPr>
        <w:t>组：</w:t>
      </w:r>
    </w:p>
    <w:p w:rsidR="00B04D27" w:rsidRPr="004731EA" w:rsidRDefault="00B04D27" w:rsidP="00B04D27">
      <w:pPr>
        <w:rPr>
          <w:rFonts w:ascii="华文楷体" w:eastAsia="华文楷体" w:hAnsi="华文楷体" w:cs="Times New Roman"/>
        </w:rPr>
      </w:pP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w:t>
      </w:r>
      <w:proofErr w:type="gramStart"/>
      <w:r w:rsidRPr="004731EA">
        <w:rPr>
          <w:rFonts w:ascii="华文楷体" w:eastAsia="华文楷体" w:hAnsi="华文楷体" w:cs="Times New Roman"/>
        </w:rPr>
        <w:t>ffmpeg</w:t>
      </w:r>
      <w:proofErr w:type="gramEnd"/>
      <w:r w:rsidRPr="004731EA">
        <w:rPr>
          <w:rFonts w:ascii="华文楷体" w:eastAsia="华文楷体" w:hAnsi="华文楷体" w:cs="Times New Roman"/>
        </w:rPr>
        <w:t xml:space="preserve"> -i snatch_1.vob -f avi -c:v mpeg4 -b:v 800k -g 300 -bf 2 -c:a libmp3lame -b:a 128k snatch.avi</w:t>
      </w:r>
    </w:p>
    <w:p w:rsidR="00B04D27" w:rsidRPr="004731EA" w:rsidRDefault="00B04D27" w:rsidP="007568C4">
      <w:pPr>
        <w:rPr>
          <w:rFonts w:ascii="华文楷体" w:eastAsia="华文楷体" w:hAnsi="华文楷体" w:cs="Times New Roman"/>
        </w:rPr>
      </w:pP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这是一个典型的分割DVD的例子；输入是一个VOB</w:t>
      </w:r>
      <w:r w:rsidR="007568C4" w:rsidRPr="004731EA">
        <w:rPr>
          <w:rFonts w:ascii="华文楷体" w:eastAsia="华文楷体" w:hAnsi="华文楷体" w:cs="Times New Roman"/>
        </w:rPr>
        <w:t>文件，输出是一个视频为</w:t>
      </w:r>
      <w:r w:rsidRPr="004731EA">
        <w:rPr>
          <w:rFonts w:ascii="华文楷体" w:eastAsia="华文楷体" w:hAnsi="华文楷体" w:cs="Times New Roman"/>
        </w:rPr>
        <w:t>MPEG-4、音频为MP3的文件。注意，在这个命令中，我们使用了B帧，这样可以使MPEG-4流兼容于DivX5，GOP大小为300，这表明对于29.97fps的输入视频，每隔10s一个帧。当转码DVD以获取想要的音</w:t>
      </w:r>
      <w:r w:rsidR="007568C4" w:rsidRPr="004731EA">
        <w:rPr>
          <w:rFonts w:ascii="华文楷体" w:eastAsia="华文楷体" w:hAnsi="华文楷体" w:cs="Times New Roman"/>
        </w:rPr>
        <w:t>频语言时</w:t>
      </w:r>
      <w:r w:rsidRPr="004731EA">
        <w:rPr>
          <w:rFonts w:ascii="华文楷体" w:eastAsia="华文楷体" w:hAnsi="华文楷体" w:cs="Times New Roman"/>
        </w:rPr>
        <w:t>，映射功能是很有用的。</w:t>
      </w:r>
    </w:p>
    <w:p w:rsidR="00B04D27" w:rsidRPr="004731EA" w:rsidRDefault="00B04D27" w:rsidP="00B04D27">
      <w:pPr>
        <w:rPr>
          <w:rFonts w:ascii="华文楷体" w:eastAsia="华文楷体" w:hAnsi="华文楷体" w:cs="Times New Roman"/>
        </w:rPr>
      </w:pP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注意：想要获取支持的输入格式，请使用“ffmpeg -formats”。</w:t>
      </w:r>
    </w:p>
    <w:p w:rsidR="00B04D27" w:rsidRPr="004731EA" w:rsidRDefault="00B04D27" w:rsidP="00B04D27">
      <w:pPr>
        <w:rPr>
          <w:rFonts w:ascii="华文楷体" w:eastAsia="华文楷体" w:hAnsi="华文楷体" w:cs="Times New Roman"/>
        </w:rPr>
      </w:pPr>
    </w:p>
    <w:p w:rsidR="00B04D27" w:rsidRPr="004731EA" w:rsidRDefault="007568C4" w:rsidP="007568C4">
      <w:pPr>
        <w:pStyle w:val="a8"/>
        <w:numPr>
          <w:ilvl w:val="0"/>
          <w:numId w:val="2"/>
        </w:numPr>
        <w:ind w:firstLineChars="0"/>
        <w:rPr>
          <w:rFonts w:ascii="华文楷体" w:eastAsia="华文楷体" w:hAnsi="华文楷体" w:cs="Times New Roman"/>
        </w:rPr>
      </w:pPr>
      <w:r w:rsidRPr="004731EA">
        <w:rPr>
          <w:rFonts w:ascii="华文楷体" w:eastAsia="华文楷体" w:hAnsi="华文楷体" w:cs="Times New Roman"/>
        </w:rPr>
        <w:t>您</w:t>
      </w:r>
      <w:r w:rsidR="00B04D27" w:rsidRPr="004731EA">
        <w:rPr>
          <w:rFonts w:ascii="华文楷体" w:eastAsia="华文楷体" w:hAnsi="华文楷体" w:cs="Times New Roman"/>
        </w:rPr>
        <w:t>可以从视频中提取图像，或者用很多图片生成一个视频：</w:t>
      </w:r>
    </w:p>
    <w:p w:rsidR="00B04D27" w:rsidRPr="004731EA" w:rsidRDefault="00B04D27" w:rsidP="00B04D27">
      <w:pPr>
        <w:rPr>
          <w:rFonts w:ascii="华文楷体" w:eastAsia="华文楷体" w:hAnsi="华文楷体" w:cs="Times New Roman"/>
        </w:rPr>
      </w:pP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从视频中提取图片：</w:t>
      </w:r>
    </w:p>
    <w:p w:rsidR="00B04D27" w:rsidRPr="004731EA" w:rsidRDefault="00B04D27" w:rsidP="00B04D27">
      <w:pPr>
        <w:rPr>
          <w:rFonts w:ascii="华文楷体" w:eastAsia="华文楷体" w:hAnsi="华文楷体" w:cs="Times New Roman"/>
        </w:rPr>
      </w:pP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w:t>
      </w:r>
      <w:proofErr w:type="gramStart"/>
      <w:r w:rsidRPr="004731EA">
        <w:rPr>
          <w:rFonts w:ascii="华文楷体" w:eastAsia="华文楷体" w:hAnsi="华文楷体" w:cs="Times New Roman"/>
        </w:rPr>
        <w:t>ffmpeg</w:t>
      </w:r>
      <w:proofErr w:type="gramEnd"/>
      <w:r w:rsidRPr="004731EA">
        <w:rPr>
          <w:rFonts w:ascii="华文楷体" w:eastAsia="华文楷体" w:hAnsi="华文楷体" w:cs="Times New Roman"/>
        </w:rPr>
        <w:t xml:space="preserve"> -i foo.avi -r 1 -s WxH -f image2 foo-%03d.jpeg</w:t>
      </w:r>
    </w:p>
    <w:p w:rsidR="00B04D27" w:rsidRPr="004731EA" w:rsidRDefault="00B04D27" w:rsidP="00B04D27">
      <w:pPr>
        <w:rPr>
          <w:rFonts w:ascii="华文楷体" w:eastAsia="华文楷体" w:hAnsi="华文楷体" w:cs="Times New Roman"/>
        </w:rPr>
      </w:pP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这个命令从视频中每隔1秒提取一个视频帧，并输出到文件中，文件名为foo-001.jpeg、foo-002.jpeg</w:t>
      </w:r>
      <w:r w:rsidR="007568C4" w:rsidRPr="004731EA">
        <w:rPr>
          <w:rFonts w:ascii="华文楷体" w:eastAsia="华文楷体" w:hAnsi="华文楷体" w:cs="Times New Roman"/>
        </w:rPr>
        <w:t>等等。图片会被重新调整，以适配</w:t>
      </w:r>
      <w:r w:rsidRPr="004731EA">
        <w:rPr>
          <w:rFonts w:ascii="华文楷体" w:eastAsia="华文楷体" w:hAnsi="华文楷体" w:cs="Times New Roman"/>
        </w:rPr>
        <w:t>新的WxH值。</w:t>
      </w:r>
    </w:p>
    <w:p w:rsidR="00B04D27" w:rsidRPr="004731EA" w:rsidRDefault="00B04D27" w:rsidP="00B04D27">
      <w:pPr>
        <w:rPr>
          <w:rFonts w:ascii="华文楷体" w:eastAsia="华文楷体" w:hAnsi="华文楷体" w:cs="Times New Roman"/>
        </w:rPr>
      </w:pP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w:t>
      </w:r>
      <w:r w:rsidR="007568C4" w:rsidRPr="004731EA">
        <w:rPr>
          <w:rFonts w:ascii="华文楷体" w:eastAsia="华文楷体" w:hAnsi="华文楷体" w:cs="Times New Roman"/>
        </w:rPr>
        <w:t>如果您</w:t>
      </w:r>
      <w:r w:rsidRPr="004731EA">
        <w:rPr>
          <w:rFonts w:ascii="华文楷体" w:eastAsia="华文楷体" w:hAnsi="华文楷体" w:cs="Times New Roman"/>
        </w:rPr>
        <w:t>只想提取一定数量的帧，可以在上面的命令加入‘-vframes’或'-t'选项，或者加入-ss选项来指定从某一时间点开始提取。</w:t>
      </w:r>
    </w:p>
    <w:p w:rsidR="00B04D27" w:rsidRPr="004731EA" w:rsidRDefault="00B04D27" w:rsidP="00B04D27">
      <w:pPr>
        <w:rPr>
          <w:rFonts w:ascii="华文楷体" w:eastAsia="华文楷体" w:hAnsi="华文楷体" w:cs="Times New Roman"/>
        </w:rPr>
      </w:pP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用图片生成视频：</w:t>
      </w:r>
    </w:p>
    <w:p w:rsidR="00B04D27" w:rsidRPr="004731EA" w:rsidRDefault="00B04D27" w:rsidP="00B04D27">
      <w:pPr>
        <w:rPr>
          <w:rFonts w:ascii="华文楷体" w:eastAsia="华文楷体" w:hAnsi="华文楷体" w:cs="Times New Roman"/>
        </w:rPr>
      </w:pP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w:t>
      </w:r>
      <w:proofErr w:type="gramStart"/>
      <w:r w:rsidRPr="004731EA">
        <w:rPr>
          <w:rFonts w:ascii="华文楷体" w:eastAsia="华文楷体" w:hAnsi="华文楷体" w:cs="Times New Roman"/>
        </w:rPr>
        <w:t>ffmpeg</w:t>
      </w:r>
      <w:proofErr w:type="gramEnd"/>
      <w:r w:rsidRPr="004731EA">
        <w:rPr>
          <w:rFonts w:ascii="华文楷体" w:eastAsia="华文楷体" w:hAnsi="华文楷体" w:cs="Times New Roman"/>
        </w:rPr>
        <w:t xml:space="preserve"> -f image2 -i foo-%03d.jpeg -r 12 -s WxH foo.avi</w:t>
      </w:r>
    </w:p>
    <w:p w:rsidR="00B04D27" w:rsidRPr="004731EA" w:rsidRDefault="00B04D27" w:rsidP="00B04D27">
      <w:pPr>
        <w:rPr>
          <w:rFonts w:ascii="华文楷体" w:eastAsia="华文楷体" w:hAnsi="华文楷体" w:cs="Times New Roman"/>
        </w:rPr>
      </w:pP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The syntax "foo-%03d.jpeg" specifies to use a decimal number composed of three digits padded with zeroes to express the sequence number. It is</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w:t>
      </w:r>
      <w:proofErr w:type="gramStart"/>
      <w:r w:rsidRPr="004731EA">
        <w:rPr>
          <w:rFonts w:ascii="华文楷体" w:eastAsia="华文楷体" w:hAnsi="华文楷体" w:cs="Times New Roman"/>
        </w:rPr>
        <w:t>the</w:t>
      </w:r>
      <w:proofErr w:type="gramEnd"/>
      <w:r w:rsidRPr="004731EA">
        <w:rPr>
          <w:rFonts w:ascii="华文楷体" w:eastAsia="华文楷体" w:hAnsi="华文楷体" w:cs="Times New Roman"/>
        </w:rPr>
        <w:t xml:space="preserve"> same syntax supported by the C printf function, but only formats accepting a normal integer are suitable.</w:t>
      </w:r>
    </w:p>
    <w:p w:rsidR="00B04D27" w:rsidRPr="004731EA" w:rsidRDefault="00B04D27" w:rsidP="00B04D27">
      <w:pPr>
        <w:rPr>
          <w:rFonts w:ascii="华文楷体" w:eastAsia="华文楷体" w:hAnsi="华文楷体" w:cs="Times New Roman"/>
        </w:rPr>
      </w:pP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foo-%03d.jpeg”</w:t>
      </w:r>
      <w:r w:rsidR="007568C4" w:rsidRPr="004731EA">
        <w:rPr>
          <w:rFonts w:ascii="华文楷体" w:eastAsia="华文楷体" w:hAnsi="华文楷体" w:cs="Times New Roman"/>
        </w:rPr>
        <w:t>表明用三位整数来表示序号，不足三位的以0填充。这个</w:t>
      </w:r>
      <w:r w:rsidRPr="004731EA">
        <w:rPr>
          <w:rFonts w:ascii="华文楷体" w:eastAsia="华文楷体" w:hAnsi="华文楷体" w:cs="Times New Roman"/>
        </w:rPr>
        <w:t>语法和C语言中的</w:t>
      </w:r>
      <w:r w:rsidR="007568C4" w:rsidRPr="004731EA">
        <w:rPr>
          <w:rFonts w:ascii="华文楷体" w:eastAsia="华文楷体" w:hAnsi="华文楷体" w:cs="Times New Roman"/>
        </w:rPr>
        <w:t>print</w:t>
      </w:r>
      <w:r w:rsidRPr="004731EA">
        <w:rPr>
          <w:rFonts w:ascii="华文楷体" w:eastAsia="华文楷体" w:hAnsi="华文楷体" w:cs="Times New Roman"/>
        </w:rPr>
        <w:t>f函数一样，但需要文件格式接受普通整数。</w:t>
      </w:r>
    </w:p>
    <w:p w:rsidR="00ED0706" w:rsidRPr="004731EA" w:rsidRDefault="00ED0706" w:rsidP="00B04D27">
      <w:pPr>
        <w:rPr>
          <w:rFonts w:ascii="华文楷体" w:eastAsia="华文楷体" w:hAnsi="华文楷体" w:cs="Times New Roman"/>
        </w:rPr>
      </w:pPr>
    </w:p>
    <w:p w:rsidR="00ED0706" w:rsidRPr="004731EA" w:rsidRDefault="00ED0706" w:rsidP="00B04D27">
      <w:pPr>
        <w:rPr>
          <w:rFonts w:ascii="华文楷体" w:eastAsia="华文楷体" w:hAnsi="华文楷体" w:cs="Times New Roman"/>
        </w:rPr>
      </w:pPr>
      <w:r w:rsidRPr="004731EA">
        <w:rPr>
          <w:rFonts w:ascii="华文楷体" w:eastAsia="华文楷体" w:hAnsi="华文楷体" w:cs="Times New Roman"/>
        </w:rPr>
        <w:tab/>
      </w:r>
      <w:r w:rsidRPr="004731EA">
        <w:rPr>
          <w:rFonts w:ascii="华文楷体" w:eastAsia="华文楷体" w:hAnsi="华文楷体" w:cs="Times New Roman"/>
        </w:rPr>
        <w:tab/>
      </w:r>
      <w:r w:rsidRPr="004731EA">
        <w:rPr>
          <w:rFonts w:ascii="华文楷体" w:eastAsia="华文楷体" w:hAnsi="华文楷体" w:cs="Times New Roman"/>
        </w:rPr>
        <w:tab/>
        <w:t>当导入一个图片序列时，通过选择“</w:t>
      </w:r>
      <w:r w:rsidRPr="004731EA">
        <w:rPr>
          <w:rFonts w:ascii="华文楷体" w:eastAsia="华文楷体" w:hAnsi="华文楷体" w:cs="Times New Roman"/>
        </w:rPr>
        <w:t>-pattern_type glob</w:t>
      </w:r>
      <w:r w:rsidRPr="004731EA">
        <w:rPr>
          <w:rFonts w:ascii="华文楷体" w:eastAsia="华文楷体" w:hAnsi="华文楷体" w:cs="Times New Roman"/>
        </w:rPr>
        <w:t>”，-i选项还支持类似于shell的正则表达式。</w:t>
      </w:r>
    </w:p>
    <w:p w:rsidR="00B04D27" w:rsidRPr="004731EA" w:rsidRDefault="00B04D27" w:rsidP="00B04D27">
      <w:pPr>
        <w:rPr>
          <w:rFonts w:ascii="华文楷体" w:eastAsia="华文楷体" w:hAnsi="华文楷体" w:cs="Times New Roman"/>
        </w:rPr>
      </w:pP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例如，从符合"foo-*.jpeg"模式的文件名生成一个视频：</w:t>
      </w:r>
    </w:p>
    <w:p w:rsidR="00B04D27" w:rsidRPr="004731EA" w:rsidRDefault="00B04D27" w:rsidP="00B04D27">
      <w:pPr>
        <w:rPr>
          <w:rFonts w:ascii="华文楷体" w:eastAsia="华文楷体" w:hAnsi="华文楷体" w:cs="Times New Roman"/>
        </w:rPr>
      </w:pP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w:t>
      </w:r>
      <w:proofErr w:type="gramStart"/>
      <w:r w:rsidRPr="004731EA">
        <w:rPr>
          <w:rFonts w:ascii="华文楷体" w:eastAsia="华文楷体" w:hAnsi="华文楷体" w:cs="Times New Roman"/>
        </w:rPr>
        <w:t>ffmpeg</w:t>
      </w:r>
      <w:proofErr w:type="gramEnd"/>
      <w:r w:rsidRPr="004731EA">
        <w:rPr>
          <w:rFonts w:ascii="华文楷体" w:eastAsia="华文楷体" w:hAnsi="华文楷体" w:cs="Times New Roman"/>
        </w:rPr>
        <w:t xml:space="preserve"> -f image2 -pattern_type glob -i 'foo-*.jpeg' -r 12 -s WxH foo.avi</w:t>
      </w:r>
    </w:p>
    <w:p w:rsidR="00B04D27" w:rsidRPr="004731EA" w:rsidRDefault="00B04D27" w:rsidP="00B04D27">
      <w:pPr>
        <w:rPr>
          <w:rFonts w:ascii="华文楷体" w:eastAsia="华文楷体" w:hAnsi="华文楷体" w:cs="Times New Roman"/>
        </w:rPr>
      </w:pPr>
    </w:p>
    <w:p w:rsidR="00B04D27" w:rsidRPr="004731EA" w:rsidRDefault="00ED0706" w:rsidP="00ED0706">
      <w:pPr>
        <w:pStyle w:val="a8"/>
        <w:numPr>
          <w:ilvl w:val="0"/>
          <w:numId w:val="2"/>
        </w:numPr>
        <w:ind w:firstLineChars="0"/>
        <w:rPr>
          <w:rFonts w:ascii="华文楷体" w:eastAsia="华文楷体" w:hAnsi="华文楷体" w:cs="Times New Roman"/>
        </w:rPr>
      </w:pPr>
      <w:r w:rsidRPr="004731EA">
        <w:rPr>
          <w:rFonts w:ascii="华文楷体" w:eastAsia="华文楷体" w:hAnsi="华文楷体" w:cs="Times New Roman"/>
        </w:rPr>
        <w:t>您</w:t>
      </w:r>
      <w:r w:rsidR="00B04D27" w:rsidRPr="004731EA">
        <w:rPr>
          <w:rFonts w:ascii="华文楷体" w:eastAsia="华文楷体" w:hAnsi="华文楷体" w:cs="Times New Roman"/>
        </w:rPr>
        <w:t>可以将相同类型的多个流放入到输出文件中：</w:t>
      </w:r>
    </w:p>
    <w:p w:rsidR="00B04D27" w:rsidRPr="004731EA" w:rsidRDefault="00B04D27" w:rsidP="00B04D27">
      <w:pPr>
        <w:rPr>
          <w:rFonts w:ascii="华文楷体" w:eastAsia="华文楷体" w:hAnsi="华文楷体" w:cs="Times New Roman"/>
        </w:rPr>
      </w:pP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w:t>
      </w:r>
      <w:proofErr w:type="gramStart"/>
      <w:r w:rsidRPr="004731EA">
        <w:rPr>
          <w:rFonts w:ascii="华文楷体" w:eastAsia="华文楷体" w:hAnsi="华文楷体" w:cs="Times New Roman"/>
        </w:rPr>
        <w:t>ffmpeg</w:t>
      </w:r>
      <w:proofErr w:type="gramEnd"/>
      <w:r w:rsidRPr="004731EA">
        <w:rPr>
          <w:rFonts w:ascii="华文楷体" w:eastAsia="华文楷体" w:hAnsi="华文楷体" w:cs="Times New Roman"/>
        </w:rPr>
        <w:t xml:space="preserve"> -i test1.avi -i test2.avi -map 1:1 -map 1:0 -map 0:1 -map 0:0 -c copy -y test12.nut</w:t>
      </w:r>
    </w:p>
    <w:p w:rsidR="00B04D27" w:rsidRPr="004731EA" w:rsidRDefault="00B04D27" w:rsidP="00B04D27">
      <w:pPr>
        <w:rPr>
          <w:rFonts w:ascii="华文楷体" w:eastAsia="华文楷体" w:hAnsi="华文楷体" w:cs="Times New Roman"/>
        </w:rPr>
      </w:pP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得到的输出文件test12.nut将以相反的顺序包含输入文件中的前4个流。</w:t>
      </w:r>
    </w:p>
    <w:p w:rsidR="00B04D27" w:rsidRPr="004731EA" w:rsidRDefault="00B04D27" w:rsidP="00B04D27">
      <w:pPr>
        <w:rPr>
          <w:rFonts w:ascii="华文楷体" w:eastAsia="华文楷体" w:hAnsi="华文楷体" w:cs="Times New Roman"/>
        </w:rPr>
      </w:pPr>
    </w:p>
    <w:p w:rsidR="00B04D27" w:rsidRPr="004731EA" w:rsidRDefault="00B04D27" w:rsidP="006C4DF6">
      <w:pPr>
        <w:pStyle w:val="a8"/>
        <w:numPr>
          <w:ilvl w:val="0"/>
          <w:numId w:val="2"/>
        </w:numPr>
        <w:ind w:firstLineChars="0"/>
        <w:rPr>
          <w:rFonts w:ascii="华文楷体" w:eastAsia="华文楷体" w:hAnsi="华文楷体" w:cs="Times New Roman"/>
        </w:rPr>
      </w:pPr>
      <w:r w:rsidRPr="004731EA">
        <w:rPr>
          <w:rFonts w:ascii="华文楷体" w:eastAsia="华文楷体" w:hAnsi="华文楷体" w:cs="Times New Roman"/>
        </w:rPr>
        <w:t>强制固定比特率的视频输出：</w:t>
      </w:r>
    </w:p>
    <w:p w:rsidR="00B04D27" w:rsidRPr="004731EA" w:rsidRDefault="00B04D27" w:rsidP="00B04D27">
      <w:pPr>
        <w:rPr>
          <w:rFonts w:ascii="华文楷体" w:eastAsia="华文楷体" w:hAnsi="华文楷体" w:cs="Times New Roman"/>
        </w:rPr>
      </w:pP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ffmpeg -i myfile.avi -b 4000k -minrate 4000k -maxrate 4000k -bufsize 1835k out.m2v</w:t>
      </w:r>
    </w:p>
    <w:p w:rsidR="00B04D27" w:rsidRPr="004731EA" w:rsidRDefault="00B04D27" w:rsidP="00B04D27">
      <w:pPr>
        <w:rPr>
          <w:rFonts w:ascii="华文楷体" w:eastAsia="华文楷体" w:hAnsi="华文楷体" w:cs="Times New Roman"/>
        </w:rPr>
      </w:pPr>
    </w:p>
    <w:p w:rsidR="00B04D27" w:rsidRPr="004731EA" w:rsidRDefault="00B04D27" w:rsidP="006C4DF6">
      <w:pPr>
        <w:pStyle w:val="a8"/>
        <w:numPr>
          <w:ilvl w:val="0"/>
          <w:numId w:val="2"/>
        </w:numPr>
        <w:ind w:firstLineChars="0"/>
        <w:rPr>
          <w:rFonts w:ascii="华文楷体" w:eastAsia="华文楷体" w:hAnsi="华文楷体" w:cs="Times New Roman"/>
        </w:rPr>
      </w:pPr>
      <w:r w:rsidRPr="004731EA">
        <w:rPr>
          <w:rFonts w:ascii="华文楷体" w:eastAsia="华文楷体" w:hAnsi="华文楷体" w:cs="Times New Roman"/>
        </w:rPr>
        <w:t>lmin, lmax, mblmin和mblmax四个选项使用希腊单位，但我们可以很简单地以QP2LAMBDA</w:t>
      </w:r>
      <w:r w:rsidR="006C4DF6" w:rsidRPr="004731EA">
        <w:rPr>
          <w:rFonts w:ascii="华文楷体" w:eastAsia="华文楷体" w:hAnsi="华文楷体" w:cs="Times New Roman"/>
        </w:rPr>
        <w:t>常数</w:t>
      </w:r>
      <w:r w:rsidRPr="004731EA">
        <w:rPr>
          <w:rFonts w:ascii="华文楷体" w:eastAsia="华文楷体" w:hAnsi="华文楷体" w:cs="Times New Roman"/>
        </w:rPr>
        <w:t>从‘q’单位转换得到。</w:t>
      </w:r>
    </w:p>
    <w:p w:rsidR="00B04D27" w:rsidRPr="004731EA" w:rsidRDefault="00B04D27" w:rsidP="00B04D27">
      <w:pPr>
        <w:rPr>
          <w:rFonts w:ascii="华文楷体" w:eastAsia="华文楷体" w:hAnsi="华文楷体" w:cs="Times New Roman"/>
        </w:rPr>
      </w:pP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w:t>
      </w:r>
      <w:proofErr w:type="gramStart"/>
      <w:r w:rsidRPr="004731EA">
        <w:rPr>
          <w:rFonts w:ascii="华文楷体" w:eastAsia="华文楷体" w:hAnsi="华文楷体" w:cs="Times New Roman"/>
        </w:rPr>
        <w:t>ffmpeg</w:t>
      </w:r>
      <w:proofErr w:type="gramEnd"/>
      <w:r w:rsidRPr="004731EA">
        <w:rPr>
          <w:rFonts w:ascii="华文楷体" w:eastAsia="华文楷体" w:hAnsi="华文楷体" w:cs="Times New Roman"/>
        </w:rPr>
        <w:t xml:space="preserve"> -i src.ext -lmax 21*QP2LAMBDA dst.ext</w:t>
      </w:r>
    </w:p>
    <w:p w:rsidR="00B04D27" w:rsidRPr="004731EA" w:rsidRDefault="00B04D27" w:rsidP="00B04D27">
      <w:pPr>
        <w:rPr>
          <w:rFonts w:ascii="华文楷体" w:eastAsia="华文楷体" w:hAnsi="华文楷体" w:cs="Times New Roman"/>
        </w:rPr>
      </w:pPr>
    </w:p>
    <w:p w:rsidR="00B04D27" w:rsidRPr="004731EA" w:rsidRDefault="00B04D27" w:rsidP="006C4DF6">
      <w:pPr>
        <w:pStyle w:val="2"/>
        <w:rPr>
          <w:rFonts w:ascii="华文楷体" w:eastAsia="华文楷体" w:hAnsi="华文楷体" w:cs="Times New Roman"/>
        </w:rPr>
      </w:pPr>
      <w:proofErr w:type="gramStart"/>
      <w:r w:rsidRPr="004731EA">
        <w:rPr>
          <w:rFonts w:ascii="华文楷体" w:eastAsia="华文楷体" w:hAnsi="华文楷体" w:cs="Times New Roman"/>
        </w:rPr>
        <w:t>令请参阅</w:t>
      </w:r>
      <w:proofErr w:type="gramEnd"/>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ffmpeg-</w:t>
      </w:r>
      <w:proofErr w:type="gramStart"/>
      <w:r w:rsidRPr="004731EA">
        <w:rPr>
          <w:rFonts w:ascii="华文楷体" w:eastAsia="华文楷体" w:hAnsi="华文楷体" w:cs="Times New Roman"/>
        </w:rPr>
        <w:t>all(</w:t>
      </w:r>
      <w:proofErr w:type="gramEnd"/>
      <w:r w:rsidRPr="004731EA">
        <w:rPr>
          <w:rFonts w:ascii="华文楷体" w:eastAsia="华文楷体" w:hAnsi="华文楷体" w:cs="Times New Roman"/>
        </w:rPr>
        <w:t xml:space="preserve">1), ffplay(1), ffprobe(1), ffserver(1), ffmpeg-utils(1), ffmpeg-scaler(1), </w:t>
      </w:r>
      <w:r w:rsidRPr="004731EA">
        <w:rPr>
          <w:rFonts w:ascii="华文楷体" w:eastAsia="华文楷体" w:hAnsi="华文楷体" w:cs="Times New Roman"/>
        </w:rPr>
        <w:lastRenderedPageBreak/>
        <w:t>ffmpeg-resampler(1), ffmpeg-codecs(1),</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ffmpeg-bitstream-</w:t>
      </w:r>
      <w:proofErr w:type="gramStart"/>
      <w:r w:rsidRPr="004731EA">
        <w:rPr>
          <w:rFonts w:ascii="华文楷体" w:eastAsia="华文楷体" w:hAnsi="华文楷体" w:cs="Times New Roman"/>
        </w:rPr>
        <w:t>filters(</w:t>
      </w:r>
      <w:proofErr w:type="gramEnd"/>
      <w:r w:rsidRPr="004731EA">
        <w:rPr>
          <w:rFonts w:ascii="华文楷体" w:eastAsia="华文楷体" w:hAnsi="华文楷体" w:cs="Times New Roman"/>
        </w:rPr>
        <w:t>1), ffmpeg-formats(1), ffmpeg-devices(1), ffmpeg-protocols(1), ffmpeg-filters(1)</w:t>
      </w:r>
    </w:p>
    <w:p w:rsidR="00B04D27" w:rsidRPr="004731EA" w:rsidRDefault="00B04D27" w:rsidP="00B04D27">
      <w:pPr>
        <w:rPr>
          <w:rFonts w:ascii="华文楷体" w:eastAsia="华文楷体" w:hAnsi="华文楷体" w:cs="Times New Roman"/>
        </w:rPr>
      </w:pP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作者</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FFmpeg开发者。</w:t>
      </w:r>
    </w:p>
    <w:p w:rsidR="00B04D27" w:rsidRPr="004731EA" w:rsidRDefault="00B04D27" w:rsidP="00B04D27">
      <w:pPr>
        <w:rPr>
          <w:rFonts w:ascii="华文楷体" w:eastAsia="华文楷体" w:hAnsi="华文楷体" w:cs="Times New Roman"/>
        </w:rPr>
      </w:pP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关于作者身份的详细信息，请参阅工程的Git历史（git://source.ffmpeg.org/ffmpeg），即在FFmpeg源代码目录下输入git</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log，或者去往&lt;http://source.ffmpeg.org&gt;浏览网上仓库。</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特定组件的维护者都列在了源代码目录下的MAINTAINERS文件中。</w:t>
      </w:r>
    </w:p>
    <w:p w:rsidR="00B04D27" w:rsidRPr="004731EA" w:rsidRDefault="00B04D27" w:rsidP="00B04D27">
      <w:pPr>
        <w:rPr>
          <w:rFonts w:ascii="华文楷体" w:eastAsia="华文楷体" w:hAnsi="华文楷体" w:cs="Times New Roman"/>
        </w:rPr>
      </w:pPr>
    </w:p>
    <w:p w:rsidR="00B04D27" w:rsidRPr="004731EA" w:rsidRDefault="00B04D27" w:rsidP="00B04D27">
      <w:pPr>
        <w:rPr>
          <w:rFonts w:ascii="华文楷体" w:eastAsia="华文楷体" w:hAnsi="华文楷体" w:cs="Times New Roman"/>
        </w:rPr>
      </w:pPr>
    </w:p>
    <w:p w:rsidR="00B04D27" w:rsidRPr="004731EA" w:rsidRDefault="00B04D27" w:rsidP="00B04D27">
      <w:pPr>
        <w:rPr>
          <w:rFonts w:ascii="华文楷体" w:eastAsia="华文楷体" w:hAnsi="华文楷体" w:cs="Times New Roman"/>
        </w:rPr>
      </w:pP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2016-01-20                                                               </w:t>
      </w:r>
      <w:proofErr w:type="gramStart"/>
      <w:r w:rsidRPr="004731EA">
        <w:rPr>
          <w:rFonts w:ascii="华文楷体" w:eastAsia="华文楷体" w:hAnsi="华文楷体" w:cs="Times New Roman"/>
        </w:rPr>
        <w:t>FFMPEG(</w:t>
      </w:r>
      <w:proofErr w:type="gramEnd"/>
      <w:r w:rsidRPr="004731EA">
        <w:rPr>
          <w:rFonts w:ascii="华文楷体" w:eastAsia="华文楷体" w:hAnsi="华文楷体" w:cs="Times New Roman"/>
        </w:rPr>
        <w:t>1)</w:t>
      </w:r>
    </w:p>
    <w:p w:rsidR="00B04D27"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w:t>
      </w:r>
    </w:p>
    <w:p w:rsidR="001057AE" w:rsidRPr="004731EA" w:rsidRDefault="00B04D27" w:rsidP="00B04D27">
      <w:pPr>
        <w:rPr>
          <w:rFonts w:ascii="华文楷体" w:eastAsia="华文楷体" w:hAnsi="华文楷体" w:cs="Times New Roman"/>
        </w:rPr>
      </w:pPr>
      <w:r w:rsidRPr="004731EA">
        <w:rPr>
          <w:rFonts w:ascii="华文楷体" w:eastAsia="华文楷体" w:hAnsi="华文楷体" w:cs="Times New Roman"/>
        </w:rPr>
        <w:t xml:space="preserve">    </w:t>
      </w:r>
    </w:p>
    <w:sectPr w:rsidR="001057AE" w:rsidRPr="004731EA">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华文楷体">
    <w:panose1 w:val="02010600040101010101"/>
    <w:charset w:val="86"/>
    <w:family w:val="auto"/>
    <w:pitch w:val="variable"/>
    <w:sig w:usb0="00000287" w:usb1="080F0000" w:usb2="00000010" w:usb3="00000000" w:csb0="000400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45476B8F"/>
    <w:multiLevelType w:val="hybridMultilevel"/>
    <w:tmpl w:val="9AF8A76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
    <w:nsid w:val="731674E9"/>
    <w:multiLevelType w:val="hybridMultilevel"/>
    <w:tmpl w:val="C2EA2F66"/>
    <w:lvl w:ilvl="0" w:tplc="04090001">
      <w:start w:val="1"/>
      <w:numFmt w:val="bullet"/>
      <w:lvlText w:val=""/>
      <w:lvlJc w:val="left"/>
      <w:pPr>
        <w:ind w:left="1271" w:hanging="420"/>
      </w:pPr>
      <w:rPr>
        <w:rFonts w:ascii="Wingdings" w:hAnsi="Wingdings" w:hint="default"/>
      </w:rPr>
    </w:lvl>
    <w:lvl w:ilvl="1" w:tplc="04090003" w:tentative="1">
      <w:start w:val="1"/>
      <w:numFmt w:val="bullet"/>
      <w:lvlText w:val=""/>
      <w:lvlJc w:val="left"/>
      <w:pPr>
        <w:ind w:left="1691" w:hanging="420"/>
      </w:pPr>
      <w:rPr>
        <w:rFonts w:ascii="Wingdings" w:hAnsi="Wingdings" w:hint="default"/>
      </w:rPr>
    </w:lvl>
    <w:lvl w:ilvl="2" w:tplc="04090005" w:tentative="1">
      <w:start w:val="1"/>
      <w:numFmt w:val="bullet"/>
      <w:lvlText w:val=""/>
      <w:lvlJc w:val="left"/>
      <w:pPr>
        <w:ind w:left="2111" w:hanging="420"/>
      </w:pPr>
      <w:rPr>
        <w:rFonts w:ascii="Wingdings" w:hAnsi="Wingdings" w:hint="default"/>
      </w:rPr>
    </w:lvl>
    <w:lvl w:ilvl="3" w:tplc="04090001" w:tentative="1">
      <w:start w:val="1"/>
      <w:numFmt w:val="bullet"/>
      <w:lvlText w:val=""/>
      <w:lvlJc w:val="left"/>
      <w:pPr>
        <w:ind w:left="2531" w:hanging="420"/>
      </w:pPr>
      <w:rPr>
        <w:rFonts w:ascii="Wingdings" w:hAnsi="Wingdings" w:hint="default"/>
      </w:rPr>
    </w:lvl>
    <w:lvl w:ilvl="4" w:tplc="04090003" w:tentative="1">
      <w:start w:val="1"/>
      <w:numFmt w:val="bullet"/>
      <w:lvlText w:val=""/>
      <w:lvlJc w:val="left"/>
      <w:pPr>
        <w:ind w:left="2951" w:hanging="420"/>
      </w:pPr>
      <w:rPr>
        <w:rFonts w:ascii="Wingdings" w:hAnsi="Wingdings" w:hint="default"/>
      </w:rPr>
    </w:lvl>
    <w:lvl w:ilvl="5" w:tplc="04090005" w:tentative="1">
      <w:start w:val="1"/>
      <w:numFmt w:val="bullet"/>
      <w:lvlText w:val=""/>
      <w:lvlJc w:val="left"/>
      <w:pPr>
        <w:ind w:left="3371" w:hanging="420"/>
      </w:pPr>
      <w:rPr>
        <w:rFonts w:ascii="Wingdings" w:hAnsi="Wingdings" w:hint="default"/>
      </w:rPr>
    </w:lvl>
    <w:lvl w:ilvl="6" w:tplc="04090001" w:tentative="1">
      <w:start w:val="1"/>
      <w:numFmt w:val="bullet"/>
      <w:lvlText w:val=""/>
      <w:lvlJc w:val="left"/>
      <w:pPr>
        <w:ind w:left="3791" w:hanging="420"/>
      </w:pPr>
      <w:rPr>
        <w:rFonts w:ascii="Wingdings" w:hAnsi="Wingdings" w:hint="default"/>
      </w:rPr>
    </w:lvl>
    <w:lvl w:ilvl="7" w:tplc="04090003" w:tentative="1">
      <w:start w:val="1"/>
      <w:numFmt w:val="bullet"/>
      <w:lvlText w:val=""/>
      <w:lvlJc w:val="left"/>
      <w:pPr>
        <w:ind w:left="4211" w:hanging="420"/>
      </w:pPr>
      <w:rPr>
        <w:rFonts w:ascii="Wingdings" w:hAnsi="Wingdings" w:hint="default"/>
      </w:rPr>
    </w:lvl>
    <w:lvl w:ilvl="8" w:tplc="04090005" w:tentative="1">
      <w:start w:val="1"/>
      <w:numFmt w:val="bullet"/>
      <w:lvlText w:val=""/>
      <w:lvlJc w:val="left"/>
      <w:pPr>
        <w:ind w:left="4631" w:hanging="420"/>
      </w:pPr>
      <w:rPr>
        <w:rFonts w:ascii="Wingdings" w:hAnsi="Wingdings" w:hint="default"/>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bordersDoNotSurroundFooter/>
  <w:proofState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27CA9"/>
    <w:rsid w:val="00044950"/>
    <w:rsid w:val="0007000D"/>
    <w:rsid w:val="00084DD6"/>
    <w:rsid w:val="000F4FBB"/>
    <w:rsid w:val="001057AE"/>
    <w:rsid w:val="001165A1"/>
    <w:rsid w:val="001769BD"/>
    <w:rsid w:val="001A39AF"/>
    <w:rsid w:val="00222206"/>
    <w:rsid w:val="002262BB"/>
    <w:rsid w:val="00227F6F"/>
    <w:rsid w:val="00301875"/>
    <w:rsid w:val="00321E1D"/>
    <w:rsid w:val="00384AB5"/>
    <w:rsid w:val="00435240"/>
    <w:rsid w:val="00442D83"/>
    <w:rsid w:val="00447BEE"/>
    <w:rsid w:val="0047091C"/>
    <w:rsid w:val="00470DA3"/>
    <w:rsid w:val="004731EA"/>
    <w:rsid w:val="0065338D"/>
    <w:rsid w:val="0066408F"/>
    <w:rsid w:val="00690ECB"/>
    <w:rsid w:val="006C4DF6"/>
    <w:rsid w:val="00734782"/>
    <w:rsid w:val="007568C4"/>
    <w:rsid w:val="007D0F36"/>
    <w:rsid w:val="00866CA2"/>
    <w:rsid w:val="00891310"/>
    <w:rsid w:val="0099141A"/>
    <w:rsid w:val="00A74477"/>
    <w:rsid w:val="00B04D27"/>
    <w:rsid w:val="00BB1CDA"/>
    <w:rsid w:val="00BE3F81"/>
    <w:rsid w:val="00DA4BAB"/>
    <w:rsid w:val="00DD3B54"/>
    <w:rsid w:val="00E27CA9"/>
    <w:rsid w:val="00E844F9"/>
    <w:rsid w:val="00ED0706"/>
    <w:rsid w:val="00F04F18"/>
    <w:rsid w:val="00F2662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31"/>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2">
    <w:name w:val="heading 2"/>
    <w:basedOn w:val="a"/>
    <w:next w:val="a"/>
    <w:link w:val="2Char"/>
    <w:uiPriority w:val="9"/>
    <w:unhideWhenUsed/>
    <w:qFormat/>
    <w:rsid w:val="00B04D27"/>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Char"/>
    <w:uiPriority w:val="10"/>
    <w:qFormat/>
    <w:rsid w:val="00B04D27"/>
    <w:pPr>
      <w:spacing w:before="240" w:after="60"/>
      <w:jc w:val="center"/>
      <w:outlineLvl w:val="0"/>
    </w:pPr>
    <w:rPr>
      <w:rFonts w:asciiTheme="majorHAnsi" w:eastAsia="宋体" w:hAnsiTheme="majorHAnsi" w:cstheme="majorBidi"/>
      <w:b/>
      <w:bCs/>
      <w:sz w:val="32"/>
      <w:szCs w:val="32"/>
    </w:rPr>
  </w:style>
  <w:style w:type="character" w:customStyle="1" w:styleId="Char">
    <w:name w:val="标题 Char"/>
    <w:basedOn w:val="a0"/>
    <w:link w:val="a3"/>
    <w:uiPriority w:val="10"/>
    <w:rsid w:val="00B04D27"/>
    <w:rPr>
      <w:rFonts w:asciiTheme="majorHAnsi" w:eastAsia="宋体" w:hAnsiTheme="majorHAnsi" w:cstheme="majorBidi"/>
      <w:b/>
      <w:bCs/>
      <w:sz w:val="32"/>
      <w:szCs w:val="32"/>
    </w:rPr>
  </w:style>
  <w:style w:type="paragraph" w:styleId="a4">
    <w:name w:val="Subtitle"/>
    <w:basedOn w:val="a"/>
    <w:next w:val="a"/>
    <w:link w:val="Char0"/>
    <w:uiPriority w:val="11"/>
    <w:qFormat/>
    <w:rsid w:val="00B04D27"/>
    <w:pPr>
      <w:spacing w:before="240" w:after="60" w:line="312" w:lineRule="auto"/>
      <w:jc w:val="center"/>
      <w:outlineLvl w:val="1"/>
    </w:pPr>
    <w:rPr>
      <w:rFonts w:asciiTheme="majorHAnsi" w:eastAsia="宋体" w:hAnsiTheme="majorHAnsi" w:cstheme="majorBidi"/>
      <w:b/>
      <w:bCs/>
      <w:kern w:val="28"/>
      <w:sz w:val="32"/>
      <w:szCs w:val="32"/>
    </w:rPr>
  </w:style>
  <w:style w:type="character" w:customStyle="1" w:styleId="Char0">
    <w:name w:val="副标题 Char"/>
    <w:basedOn w:val="a0"/>
    <w:link w:val="a4"/>
    <w:uiPriority w:val="11"/>
    <w:rsid w:val="00B04D27"/>
    <w:rPr>
      <w:rFonts w:asciiTheme="majorHAnsi" w:eastAsia="宋体" w:hAnsiTheme="majorHAnsi" w:cstheme="majorBidi"/>
      <w:b/>
      <w:bCs/>
      <w:kern w:val="28"/>
      <w:sz w:val="32"/>
      <w:szCs w:val="32"/>
    </w:rPr>
  </w:style>
  <w:style w:type="character" w:customStyle="1" w:styleId="2Char">
    <w:name w:val="标题 2 Char"/>
    <w:basedOn w:val="a0"/>
    <w:link w:val="2"/>
    <w:uiPriority w:val="9"/>
    <w:rsid w:val="00B04D27"/>
    <w:rPr>
      <w:rFonts w:asciiTheme="majorHAnsi" w:eastAsiaTheme="majorEastAsia" w:hAnsiTheme="majorHAnsi" w:cstheme="majorBidi"/>
      <w:b/>
      <w:bCs/>
      <w:sz w:val="32"/>
      <w:szCs w:val="32"/>
    </w:rPr>
  </w:style>
  <w:style w:type="character" w:styleId="a5">
    <w:name w:val="Intense Emphasis"/>
    <w:basedOn w:val="a0"/>
    <w:uiPriority w:val="21"/>
    <w:qFormat/>
    <w:rsid w:val="00442D83"/>
    <w:rPr>
      <w:b/>
      <w:bCs/>
      <w:i/>
      <w:iCs/>
      <w:color w:val="4F81BD" w:themeColor="accent1"/>
    </w:rPr>
  </w:style>
  <w:style w:type="character" w:styleId="a6">
    <w:name w:val="Emphasis"/>
    <w:basedOn w:val="a0"/>
    <w:uiPriority w:val="20"/>
    <w:qFormat/>
    <w:rsid w:val="00442D83"/>
    <w:rPr>
      <w:i/>
      <w:iCs/>
    </w:rPr>
  </w:style>
  <w:style w:type="character" w:styleId="a7">
    <w:name w:val="Subtle Emphasis"/>
    <w:basedOn w:val="a0"/>
    <w:uiPriority w:val="19"/>
    <w:qFormat/>
    <w:rsid w:val="00442D83"/>
    <w:rPr>
      <w:i/>
      <w:iCs/>
      <w:color w:val="808080" w:themeColor="text1" w:themeTint="7F"/>
    </w:rPr>
  </w:style>
  <w:style w:type="paragraph" w:styleId="a8">
    <w:name w:val="List Paragraph"/>
    <w:basedOn w:val="a"/>
    <w:uiPriority w:val="34"/>
    <w:qFormat/>
    <w:rsid w:val="0007000D"/>
    <w:pPr>
      <w:ind w:firstLineChars="200" w:firstLine="42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2">
    <w:name w:val="heading 2"/>
    <w:basedOn w:val="a"/>
    <w:next w:val="a"/>
    <w:link w:val="2Char"/>
    <w:uiPriority w:val="9"/>
    <w:unhideWhenUsed/>
    <w:qFormat/>
    <w:rsid w:val="00B04D27"/>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Char"/>
    <w:uiPriority w:val="10"/>
    <w:qFormat/>
    <w:rsid w:val="00B04D27"/>
    <w:pPr>
      <w:spacing w:before="240" w:after="60"/>
      <w:jc w:val="center"/>
      <w:outlineLvl w:val="0"/>
    </w:pPr>
    <w:rPr>
      <w:rFonts w:asciiTheme="majorHAnsi" w:eastAsia="宋体" w:hAnsiTheme="majorHAnsi" w:cstheme="majorBidi"/>
      <w:b/>
      <w:bCs/>
      <w:sz w:val="32"/>
      <w:szCs w:val="32"/>
    </w:rPr>
  </w:style>
  <w:style w:type="character" w:customStyle="1" w:styleId="Char">
    <w:name w:val="标题 Char"/>
    <w:basedOn w:val="a0"/>
    <w:link w:val="a3"/>
    <w:uiPriority w:val="10"/>
    <w:rsid w:val="00B04D27"/>
    <w:rPr>
      <w:rFonts w:asciiTheme="majorHAnsi" w:eastAsia="宋体" w:hAnsiTheme="majorHAnsi" w:cstheme="majorBidi"/>
      <w:b/>
      <w:bCs/>
      <w:sz w:val="32"/>
      <w:szCs w:val="32"/>
    </w:rPr>
  </w:style>
  <w:style w:type="paragraph" w:styleId="a4">
    <w:name w:val="Subtitle"/>
    <w:basedOn w:val="a"/>
    <w:next w:val="a"/>
    <w:link w:val="Char0"/>
    <w:uiPriority w:val="11"/>
    <w:qFormat/>
    <w:rsid w:val="00B04D27"/>
    <w:pPr>
      <w:spacing w:before="240" w:after="60" w:line="312" w:lineRule="auto"/>
      <w:jc w:val="center"/>
      <w:outlineLvl w:val="1"/>
    </w:pPr>
    <w:rPr>
      <w:rFonts w:asciiTheme="majorHAnsi" w:eastAsia="宋体" w:hAnsiTheme="majorHAnsi" w:cstheme="majorBidi"/>
      <w:b/>
      <w:bCs/>
      <w:kern w:val="28"/>
      <w:sz w:val="32"/>
      <w:szCs w:val="32"/>
    </w:rPr>
  </w:style>
  <w:style w:type="character" w:customStyle="1" w:styleId="Char0">
    <w:name w:val="副标题 Char"/>
    <w:basedOn w:val="a0"/>
    <w:link w:val="a4"/>
    <w:uiPriority w:val="11"/>
    <w:rsid w:val="00B04D27"/>
    <w:rPr>
      <w:rFonts w:asciiTheme="majorHAnsi" w:eastAsia="宋体" w:hAnsiTheme="majorHAnsi" w:cstheme="majorBidi"/>
      <w:b/>
      <w:bCs/>
      <w:kern w:val="28"/>
      <w:sz w:val="32"/>
      <w:szCs w:val="32"/>
    </w:rPr>
  </w:style>
  <w:style w:type="character" w:customStyle="1" w:styleId="2Char">
    <w:name w:val="标题 2 Char"/>
    <w:basedOn w:val="a0"/>
    <w:link w:val="2"/>
    <w:uiPriority w:val="9"/>
    <w:rsid w:val="00B04D27"/>
    <w:rPr>
      <w:rFonts w:asciiTheme="majorHAnsi" w:eastAsiaTheme="majorEastAsia" w:hAnsiTheme="majorHAnsi" w:cstheme="majorBidi"/>
      <w:b/>
      <w:bCs/>
      <w:sz w:val="32"/>
      <w:szCs w:val="32"/>
    </w:rPr>
  </w:style>
  <w:style w:type="character" w:styleId="a5">
    <w:name w:val="Intense Emphasis"/>
    <w:basedOn w:val="a0"/>
    <w:uiPriority w:val="21"/>
    <w:qFormat/>
    <w:rsid w:val="00442D83"/>
    <w:rPr>
      <w:b/>
      <w:bCs/>
      <w:i/>
      <w:iCs/>
      <w:color w:val="4F81BD" w:themeColor="accent1"/>
    </w:rPr>
  </w:style>
  <w:style w:type="character" w:styleId="a6">
    <w:name w:val="Emphasis"/>
    <w:basedOn w:val="a0"/>
    <w:uiPriority w:val="20"/>
    <w:qFormat/>
    <w:rsid w:val="00442D83"/>
    <w:rPr>
      <w:i/>
      <w:iCs/>
    </w:rPr>
  </w:style>
  <w:style w:type="character" w:styleId="a7">
    <w:name w:val="Subtle Emphasis"/>
    <w:basedOn w:val="a0"/>
    <w:uiPriority w:val="19"/>
    <w:qFormat/>
    <w:rsid w:val="00442D83"/>
    <w:rPr>
      <w:i/>
      <w:iCs/>
      <w:color w:val="808080" w:themeColor="text1" w:themeTint="7F"/>
    </w:rPr>
  </w:style>
  <w:style w:type="paragraph" w:styleId="a8">
    <w:name w:val="List Paragraph"/>
    <w:basedOn w:val="a"/>
    <w:uiPriority w:val="34"/>
    <w:qFormat/>
    <w:rsid w:val="0007000D"/>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emf"/><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image" Target="media/image1.emf"/><Relationship Id="rId12" Type="http://schemas.openxmlformats.org/officeDocument/2006/relationships/oleObject" Target="embeddings/oleObject3.bin"/><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5.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image" Target="media/image5.emf"/><Relationship Id="rId10" Type="http://schemas.openxmlformats.org/officeDocument/2006/relationships/oleObject" Target="embeddings/oleObject2.bin"/><Relationship Id="rId4" Type="http://schemas.microsoft.com/office/2007/relationships/stylesWithEffects" Target="stylesWithEffects.xml"/><Relationship Id="rId9" Type="http://schemas.openxmlformats.org/officeDocument/2006/relationships/image" Target="media/image2.emf"/><Relationship Id="rId14" Type="http://schemas.openxmlformats.org/officeDocument/2006/relationships/oleObject" Target="embeddings/oleObject4.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C9F0204-9C5D-48F0-9784-6FBF6F53FF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77</TotalTime>
  <Pages>31</Pages>
  <Words>5363</Words>
  <Characters>30574</Characters>
  <Application>Microsoft Office Word</Application>
  <DocSecurity>0</DocSecurity>
  <Lines>254</Lines>
  <Paragraphs>71</Paragraphs>
  <ScaleCrop>false</ScaleCrop>
  <Company/>
  <LinksUpToDate>false</LinksUpToDate>
  <CharactersWithSpaces>3586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ary</dc:creator>
  <cp:keywords/>
  <dc:description/>
  <cp:lastModifiedBy>gary</cp:lastModifiedBy>
  <cp:revision>12</cp:revision>
  <dcterms:created xsi:type="dcterms:W3CDTF">2016-03-07T05:38:00Z</dcterms:created>
  <dcterms:modified xsi:type="dcterms:W3CDTF">2016-03-09T06:15:00Z</dcterms:modified>
</cp:coreProperties>
</file>